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8"/>
  </p:notesMasterIdLst>
  <p:sldIdLst>
    <p:sldId id="256" r:id="rId2"/>
    <p:sldId id="258" r:id="rId3"/>
    <p:sldId id="259" r:id="rId4"/>
    <p:sldId id="257" r:id="rId5"/>
    <p:sldId id="286" r:id="rId6"/>
    <p:sldId id="283" r:id="rId7"/>
    <p:sldId id="287" r:id="rId8"/>
    <p:sldId id="302" r:id="rId9"/>
    <p:sldId id="291" r:id="rId10"/>
    <p:sldId id="292" r:id="rId11"/>
    <p:sldId id="301" r:id="rId12"/>
    <p:sldId id="303" r:id="rId13"/>
    <p:sldId id="293" r:id="rId14"/>
    <p:sldId id="294" r:id="rId15"/>
    <p:sldId id="295" r:id="rId16"/>
    <p:sldId id="290" r:id="rId17"/>
    <p:sldId id="288" r:id="rId18"/>
    <p:sldId id="285" r:id="rId19"/>
    <p:sldId id="289" r:id="rId20"/>
    <p:sldId id="304" r:id="rId21"/>
    <p:sldId id="305" r:id="rId22"/>
    <p:sldId id="296" r:id="rId23"/>
    <p:sldId id="300" r:id="rId24"/>
    <p:sldId id="297" r:id="rId25"/>
    <p:sldId id="299" r:id="rId26"/>
    <p:sldId id="279" r:id="rId2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92"/>
    <p:restoredTop sz="94712"/>
  </p:normalViewPr>
  <p:slideViewPr>
    <p:cSldViewPr snapToGrid="0">
      <p:cViewPr varScale="1">
        <p:scale>
          <a:sx n="93" d="100"/>
          <a:sy n="93" d="100"/>
        </p:scale>
        <p:origin x="6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8A07A4-395A-9C4D-BD87-6220D52FB180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EC6809-B335-0C4B-911E-4D0777907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0314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EC6809-B335-0C4B-911E-4D07779071E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9015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57" name="Group 1556"/>
          <p:cNvGrpSpPr/>
          <p:nvPr/>
        </p:nvGrpSpPr>
        <p:grpSpPr>
          <a:xfrm>
            <a:off x="0" y="420256"/>
            <a:ext cx="12188952" cy="3795497"/>
            <a:chOff x="0" y="420256"/>
            <a:chExt cx="12188952" cy="3795497"/>
          </a:xfrm>
        </p:grpSpPr>
        <p:cxnSp>
          <p:nvCxnSpPr>
            <p:cNvPr id="1558" name="Straight Connector 1557"/>
            <p:cNvCxnSpPr/>
            <p:nvPr/>
          </p:nvCxnSpPr>
          <p:spPr>
            <a:xfrm>
              <a:off x="0" y="4215753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9" name="Straight Connector 1558"/>
            <p:cNvCxnSpPr/>
            <p:nvPr/>
          </p:nvCxnSpPr>
          <p:spPr>
            <a:xfrm>
              <a:off x="0" y="3794032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0" name="Straight Connector 1559"/>
            <p:cNvCxnSpPr/>
            <p:nvPr/>
          </p:nvCxnSpPr>
          <p:spPr>
            <a:xfrm>
              <a:off x="0" y="3372310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1" name="Straight Connector 1560"/>
            <p:cNvCxnSpPr/>
            <p:nvPr/>
          </p:nvCxnSpPr>
          <p:spPr>
            <a:xfrm>
              <a:off x="0" y="2950588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2" name="Straight Connector 1561"/>
            <p:cNvCxnSpPr/>
            <p:nvPr/>
          </p:nvCxnSpPr>
          <p:spPr>
            <a:xfrm>
              <a:off x="0" y="2528866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3" name="Straight Connector 1562"/>
            <p:cNvCxnSpPr/>
            <p:nvPr/>
          </p:nvCxnSpPr>
          <p:spPr>
            <a:xfrm>
              <a:off x="0" y="2107144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4" name="Straight Connector 1563"/>
            <p:cNvCxnSpPr/>
            <p:nvPr/>
          </p:nvCxnSpPr>
          <p:spPr>
            <a:xfrm>
              <a:off x="0" y="1685422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5" name="Straight Connector 1564"/>
            <p:cNvCxnSpPr/>
            <p:nvPr/>
          </p:nvCxnSpPr>
          <p:spPr>
            <a:xfrm>
              <a:off x="0" y="1263700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6" name="Straight Connector 1565"/>
            <p:cNvCxnSpPr/>
            <p:nvPr/>
          </p:nvCxnSpPr>
          <p:spPr>
            <a:xfrm>
              <a:off x="0" y="841978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7" name="Straight Connector 1566"/>
            <p:cNvCxnSpPr/>
            <p:nvPr/>
          </p:nvCxnSpPr>
          <p:spPr>
            <a:xfrm>
              <a:off x="0" y="420256"/>
              <a:ext cx="12188952" cy="0"/>
            </a:xfrm>
            <a:prstGeom prst="line">
              <a:avLst/>
            </a:prstGeom>
            <a:ln w="13970">
              <a:solidFill>
                <a:schemeClr val="accent3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68" name="Rectangle 379"/>
          <p:cNvSpPr/>
          <p:nvPr/>
        </p:nvSpPr>
        <p:spPr>
          <a:xfrm rot="18900000" flipV="1">
            <a:off x="9445819" y="-965459"/>
            <a:ext cx="13717" cy="6493220"/>
          </a:xfrm>
          <a:custGeom>
            <a:avLst/>
            <a:gdLst/>
            <a:ahLst/>
            <a:cxnLst/>
            <a:rect l="l" t="t" r="r" b="b"/>
            <a:pathLst>
              <a:path w="13717" h="6493220">
                <a:moveTo>
                  <a:pt x="1" y="6493220"/>
                </a:moveTo>
                <a:lnTo>
                  <a:pt x="13717" y="6479504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69" name="Rectangle 56"/>
          <p:cNvSpPr/>
          <p:nvPr/>
        </p:nvSpPr>
        <p:spPr>
          <a:xfrm>
            <a:off x="0" y="0"/>
            <a:ext cx="11816540" cy="4572004"/>
          </a:xfrm>
          <a:custGeom>
            <a:avLst/>
            <a:gdLst/>
            <a:ahLst/>
            <a:cxnLst/>
            <a:rect l="l" t="t" r="r" b="b"/>
            <a:pathLst>
              <a:path w="11816540" h="4572004">
                <a:moveTo>
                  <a:pt x="11802824" y="4"/>
                </a:moveTo>
                <a:lnTo>
                  <a:pt x="11816540" y="4"/>
                </a:lnTo>
                <a:lnTo>
                  <a:pt x="11816540" y="4572004"/>
                </a:lnTo>
                <a:lnTo>
                  <a:pt x="11802824" y="4572004"/>
                </a:lnTo>
                <a:close/>
                <a:moveTo>
                  <a:pt x="5901406" y="4"/>
                </a:moveTo>
                <a:lnTo>
                  <a:pt x="5915122" y="4"/>
                </a:lnTo>
                <a:lnTo>
                  <a:pt x="5915122" y="4572004"/>
                </a:lnTo>
                <a:lnTo>
                  <a:pt x="5901406" y="4572004"/>
                </a:lnTo>
                <a:close/>
                <a:moveTo>
                  <a:pt x="10959754" y="3"/>
                </a:moveTo>
                <a:lnTo>
                  <a:pt x="10973470" y="3"/>
                </a:lnTo>
                <a:lnTo>
                  <a:pt x="10973470" y="4572003"/>
                </a:lnTo>
                <a:lnTo>
                  <a:pt x="10959754" y="4572003"/>
                </a:lnTo>
                <a:close/>
                <a:moveTo>
                  <a:pt x="5058348" y="3"/>
                </a:moveTo>
                <a:lnTo>
                  <a:pt x="5072064" y="3"/>
                </a:lnTo>
                <a:lnTo>
                  <a:pt x="5072064" y="4572003"/>
                </a:lnTo>
                <a:lnTo>
                  <a:pt x="5058348" y="4572003"/>
                </a:lnTo>
                <a:close/>
                <a:moveTo>
                  <a:pt x="11381283" y="2"/>
                </a:moveTo>
                <a:lnTo>
                  <a:pt x="11394999" y="2"/>
                </a:lnTo>
                <a:lnTo>
                  <a:pt x="11394999" y="4572002"/>
                </a:lnTo>
                <a:lnTo>
                  <a:pt x="11381283" y="4572002"/>
                </a:lnTo>
                <a:close/>
                <a:moveTo>
                  <a:pt x="10538225" y="2"/>
                </a:moveTo>
                <a:lnTo>
                  <a:pt x="10551941" y="2"/>
                </a:lnTo>
                <a:lnTo>
                  <a:pt x="10551941" y="4572002"/>
                </a:lnTo>
                <a:lnTo>
                  <a:pt x="10538225" y="4572002"/>
                </a:lnTo>
                <a:close/>
                <a:moveTo>
                  <a:pt x="10116696" y="2"/>
                </a:moveTo>
                <a:lnTo>
                  <a:pt x="10130412" y="2"/>
                </a:lnTo>
                <a:lnTo>
                  <a:pt x="10130412" y="4572002"/>
                </a:lnTo>
                <a:lnTo>
                  <a:pt x="10116696" y="4572002"/>
                </a:lnTo>
                <a:close/>
                <a:moveTo>
                  <a:pt x="6322935" y="2"/>
                </a:moveTo>
                <a:lnTo>
                  <a:pt x="6336651" y="2"/>
                </a:lnTo>
                <a:lnTo>
                  <a:pt x="6336651" y="4572002"/>
                </a:lnTo>
                <a:lnTo>
                  <a:pt x="6322935" y="4572002"/>
                </a:lnTo>
                <a:close/>
                <a:moveTo>
                  <a:pt x="5479877" y="2"/>
                </a:moveTo>
                <a:lnTo>
                  <a:pt x="5493593" y="2"/>
                </a:lnTo>
                <a:lnTo>
                  <a:pt x="5493593" y="4572002"/>
                </a:lnTo>
                <a:lnTo>
                  <a:pt x="5479877" y="4572002"/>
                </a:lnTo>
                <a:close/>
                <a:moveTo>
                  <a:pt x="4636819" y="2"/>
                </a:moveTo>
                <a:lnTo>
                  <a:pt x="4650535" y="2"/>
                </a:lnTo>
                <a:lnTo>
                  <a:pt x="4650535" y="4572002"/>
                </a:lnTo>
                <a:lnTo>
                  <a:pt x="4636819" y="4572002"/>
                </a:lnTo>
                <a:close/>
                <a:moveTo>
                  <a:pt x="4215290" y="2"/>
                </a:moveTo>
                <a:lnTo>
                  <a:pt x="4229006" y="2"/>
                </a:lnTo>
                <a:lnTo>
                  <a:pt x="4229006" y="4572002"/>
                </a:lnTo>
                <a:lnTo>
                  <a:pt x="4215290" y="4572002"/>
                </a:lnTo>
                <a:close/>
                <a:moveTo>
                  <a:pt x="421529" y="2"/>
                </a:moveTo>
                <a:lnTo>
                  <a:pt x="435245" y="2"/>
                </a:lnTo>
                <a:lnTo>
                  <a:pt x="435245" y="4572002"/>
                </a:lnTo>
                <a:lnTo>
                  <a:pt x="421529" y="4572002"/>
                </a:lnTo>
                <a:close/>
                <a:moveTo>
                  <a:pt x="0" y="2"/>
                </a:moveTo>
                <a:lnTo>
                  <a:pt x="13716" y="2"/>
                </a:lnTo>
                <a:lnTo>
                  <a:pt x="13716" y="4572002"/>
                </a:lnTo>
                <a:lnTo>
                  <a:pt x="0" y="4572002"/>
                </a:lnTo>
                <a:close/>
                <a:moveTo>
                  <a:pt x="9273638" y="1"/>
                </a:moveTo>
                <a:lnTo>
                  <a:pt x="9287354" y="1"/>
                </a:lnTo>
                <a:lnTo>
                  <a:pt x="9287354" y="4572001"/>
                </a:lnTo>
                <a:lnTo>
                  <a:pt x="9273638" y="4572001"/>
                </a:lnTo>
                <a:close/>
                <a:moveTo>
                  <a:pt x="3372232" y="1"/>
                </a:moveTo>
                <a:lnTo>
                  <a:pt x="3385948" y="1"/>
                </a:lnTo>
                <a:lnTo>
                  <a:pt x="3385948" y="4572001"/>
                </a:lnTo>
                <a:lnTo>
                  <a:pt x="3372232" y="4572001"/>
                </a:lnTo>
                <a:close/>
                <a:moveTo>
                  <a:pt x="9695167" y="0"/>
                </a:moveTo>
                <a:lnTo>
                  <a:pt x="9708883" y="0"/>
                </a:lnTo>
                <a:lnTo>
                  <a:pt x="9708883" y="4572000"/>
                </a:lnTo>
                <a:lnTo>
                  <a:pt x="9695167" y="4572000"/>
                </a:lnTo>
                <a:close/>
                <a:moveTo>
                  <a:pt x="8852109" y="0"/>
                </a:moveTo>
                <a:lnTo>
                  <a:pt x="8865825" y="0"/>
                </a:lnTo>
                <a:lnTo>
                  <a:pt x="8865825" y="4572000"/>
                </a:lnTo>
                <a:lnTo>
                  <a:pt x="8852109" y="4572000"/>
                </a:lnTo>
                <a:close/>
                <a:moveTo>
                  <a:pt x="8430580" y="0"/>
                </a:moveTo>
                <a:lnTo>
                  <a:pt x="8444296" y="0"/>
                </a:lnTo>
                <a:lnTo>
                  <a:pt x="8444296" y="4572000"/>
                </a:lnTo>
                <a:lnTo>
                  <a:pt x="8430580" y="4572000"/>
                </a:lnTo>
                <a:close/>
                <a:moveTo>
                  <a:pt x="8009051" y="0"/>
                </a:moveTo>
                <a:lnTo>
                  <a:pt x="8022767" y="0"/>
                </a:lnTo>
                <a:lnTo>
                  <a:pt x="8022767" y="4572000"/>
                </a:lnTo>
                <a:lnTo>
                  <a:pt x="8009051" y="4572000"/>
                </a:lnTo>
                <a:close/>
                <a:moveTo>
                  <a:pt x="7587522" y="0"/>
                </a:moveTo>
                <a:lnTo>
                  <a:pt x="7601238" y="0"/>
                </a:lnTo>
                <a:lnTo>
                  <a:pt x="7601238" y="4572000"/>
                </a:lnTo>
                <a:lnTo>
                  <a:pt x="7587522" y="4572000"/>
                </a:lnTo>
                <a:close/>
                <a:moveTo>
                  <a:pt x="7165993" y="0"/>
                </a:moveTo>
                <a:lnTo>
                  <a:pt x="7179709" y="0"/>
                </a:lnTo>
                <a:lnTo>
                  <a:pt x="7179709" y="4572000"/>
                </a:lnTo>
                <a:lnTo>
                  <a:pt x="7165993" y="4572000"/>
                </a:lnTo>
                <a:close/>
                <a:moveTo>
                  <a:pt x="6744464" y="0"/>
                </a:moveTo>
                <a:lnTo>
                  <a:pt x="6758180" y="0"/>
                </a:lnTo>
                <a:lnTo>
                  <a:pt x="6758180" y="4572000"/>
                </a:lnTo>
                <a:lnTo>
                  <a:pt x="6744464" y="4572000"/>
                </a:lnTo>
                <a:close/>
                <a:moveTo>
                  <a:pt x="3793761" y="0"/>
                </a:moveTo>
                <a:lnTo>
                  <a:pt x="3807477" y="0"/>
                </a:lnTo>
                <a:lnTo>
                  <a:pt x="3807477" y="4572000"/>
                </a:lnTo>
                <a:lnTo>
                  <a:pt x="3793761" y="4572000"/>
                </a:lnTo>
                <a:close/>
                <a:moveTo>
                  <a:pt x="2950703" y="0"/>
                </a:moveTo>
                <a:lnTo>
                  <a:pt x="2964419" y="0"/>
                </a:lnTo>
                <a:lnTo>
                  <a:pt x="2964419" y="4572000"/>
                </a:lnTo>
                <a:lnTo>
                  <a:pt x="2950703" y="4572000"/>
                </a:lnTo>
                <a:close/>
                <a:moveTo>
                  <a:pt x="2529174" y="0"/>
                </a:moveTo>
                <a:lnTo>
                  <a:pt x="2542890" y="0"/>
                </a:lnTo>
                <a:lnTo>
                  <a:pt x="2542890" y="4572000"/>
                </a:lnTo>
                <a:lnTo>
                  <a:pt x="2529174" y="4572000"/>
                </a:lnTo>
                <a:close/>
                <a:moveTo>
                  <a:pt x="2107645" y="0"/>
                </a:moveTo>
                <a:lnTo>
                  <a:pt x="2121361" y="0"/>
                </a:lnTo>
                <a:lnTo>
                  <a:pt x="2121361" y="4572000"/>
                </a:lnTo>
                <a:lnTo>
                  <a:pt x="2107645" y="4572000"/>
                </a:lnTo>
                <a:close/>
                <a:moveTo>
                  <a:pt x="1686116" y="0"/>
                </a:moveTo>
                <a:lnTo>
                  <a:pt x="1699832" y="0"/>
                </a:lnTo>
                <a:lnTo>
                  <a:pt x="1699832" y="4572000"/>
                </a:lnTo>
                <a:lnTo>
                  <a:pt x="1686116" y="4572000"/>
                </a:lnTo>
                <a:close/>
                <a:moveTo>
                  <a:pt x="1264587" y="0"/>
                </a:moveTo>
                <a:lnTo>
                  <a:pt x="1278303" y="0"/>
                </a:lnTo>
                <a:lnTo>
                  <a:pt x="1278303" y="4572000"/>
                </a:lnTo>
                <a:lnTo>
                  <a:pt x="1264587" y="4572000"/>
                </a:lnTo>
                <a:close/>
                <a:moveTo>
                  <a:pt x="843058" y="0"/>
                </a:moveTo>
                <a:lnTo>
                  <a:pt x="856774" y="0"/>
                </a:lnTo>
                <a:lnTo>
                  <a:pt x="856774" y="4572000"/>
                </a:lnTo>
                <a:lnTo>
                  <a:pt x="843058" y="457200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0" name="Rectangle 87"/>
          <p:cNvSpPr/>
          <p:nvPr/>
        </p:nvSpPr>
        <p:spPr>
          <a:xfrm rot="2700000">
            <a:off x="2311242" y="-967047"/>
            <a:ext cx="13716" cy="6570294"/>
          </a:xfrm>
          <a:custGeom>
            <a:avLst/>
            <a:gdLst/>
            <a:ahLst/>
            <a:cxnLst/>
            <a:rect l="l" t="t" r="r" b="b"/>
            <a:pathLst>
              <a:path w="13716" h="6570294">
                <a:moveTo>
                  <a:pt x="0" y="6556578"/>
                </a:moveTo>
                <a:lnTo>
                  <a:pt x="13716" y="6570294"/>
                </a:lnTo>
                <a:lnTo>
                  <a:pt x="13716" y="6570294"/>
                </a:lnTo>
                <a:lnTo>
                  <a:pt x="0" y="6556578"/>
                </a:lnTo>
                <a:close/>
                <a:moveTo>
                  <a:pt x="0" y="13716"/>
                </a:moveTo>
                <a:lnTo>
                  <a:pt x="13716" y="0"/>
                </a:lnTo>
                <a:lnTo>
                  <a:pt x="13716" y="6465786"/>
                </a:lnTo>
                <a:lnTo>
                  <a:pt x="0" y="6479502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1" name="Rectangle 88"/>
          <p:cNvSpPr/>
          <p:nvPr/>
        </p:nvSpPr>
        <p:spPr>
          <a:xfrm rot="2700000">
            <a:off x="3186527" y="-953751"/>
            <a:ext cx="13716" cy="6479503"/>
          </a:xfrm>
          <a:custGeom>
            <a:avLst/>
            <a:gdLst/>
            <a:ahLst/>
            <a:cxnLst/>
            <a:rect l="l" t="t" r="r" b="b"/>
            <a:pathLst>
              <a:path w="13716" h="6479503">
                <a:moveTo>
                  <a:pt x="0" y="13716"/>
                </a:moveTo>
                <a:lnTo>
                  <a:pt x="13716" y="0"/>
                </a:lnTo>
                <a:lnTo>
                  <a:pt x="13716" y="6465786"/>
                </a:lnTo>
                <a:lnTo>
                  <a:pt x="0" y="6479503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2" name="Rectangle 89"/>
          <p:cNvSpPr/>
          <p:nvPr/>
        </p:nvSpPr>
        <p:spPr>
          <a:xfrm rot="2700000">
            <a:off x="4029713" y="-953750"/>
            <a:ext cx="13716" cy="6479503"/>
          </a:xfrm>
          <a:custGeom>
            <a:avLst/>
            <a:gdLst/>
            <a:ahLst/>
            <a:cxnLst/>
            <a:rect l="l" t="t" r="r" b="b"/>
            <a:pathLst>
              <a:path w="13716" h="6479503">
                <a:moveTo>
                  <a:pt x="0" y="13716"/>
                </a:moveTo>
                <a:lnTo>
                  <a:pt x="13716" y="0"/>
                </a:lnTo>
                <a:lnTo>
                  <a:pt x="13716" y="6465787"/>
                </a:lnTo>
                <a:lnTo>
                  <a:pt x="0" y="6479503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3" name="Rectangle 90"/>
          <p:cNvSpPr/>
          <p:nvPr/>
        </p:nvSpPr>
        <p:spPr>
          <a:xfrm rot="2700000">
            <a:off x="4872899" y="-953750"/>
            <a:ext cx="13716" cy="6479503"/>
          </a:xfrm>
          <a:custGeom>
            <a:avLst/>
            <a:gdLst/>
            <a:ahLst/>
            <a:cxnLst/>
            <a:rect l="l" t="t" r="r" b="b"/>
            <a:pathLst>
              <a:path w="13716" h="6479503">
                <a:moveTo>
                  <a:pt x="0" y="13716"/>
                </a:moveTo>
                <a:lnTo>
                  <a:pt x="13716" y="0"/>
                </a:lnTo>
                <a:lnTo>
                  <a:pt x="13716" y="6465786"/>
                </a:lnTo>
                <a:lnTo>
                  <a:pt x="0" y="6479503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4" name="Rectangle 91"/>
          <p:cNvSpPr/>
          <p:nvPr/>
        </p:nvSpPr>
        <p:spPr>
          <a:xfrm rot="2700000">
            <a:off x="5716086" y="-953749"/>
            <a:ext cx="13716" cy="6479501"/>
          </a:xfrm>
          <a:custGeom>
            <a:avLst/>
            <a:gdLst/>
            <a:ahLst/>
            <a:cxnLst/>
            <a:rect l="l" t="t" r="r" b="b"/>
            <a:pathLst>
              <a:path w="13716" h="6479501">
                <a:moveTo>
                  <a:pt x="0" y="13716"/>
                </a:moveTo>
                <a:lnTo>
                  <a:pt x="13716" y="0"/>
                </a:lnTo>
                <a:lnTo>
                  <a:pt x="13716" y="6465785"/>
                </a:lnTo>
                <a:lnTo>
                  <a:pt x="0" y="6479501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5" name="Rectangle 92"/>
          <p:cNvSpPr/>
          <p:nvPr/>
        </p:nvSpPr>
        <p:spPr>
          <a:xfrm rot="2700000">
            <a:off x="6559272" y="-953750"/>
            <a:ext cx="13716" cy="6479502"/>
          </a:xfrm>
          <a:custGeom>
            <a:avLst/>
            <a:gdLst/>
            <a:ahLst/>
            <a:cxnLst/>
            <a:rect l="l" t="t" r="r" b="b"/>
            <a:pathLst>
              <a:path w="13716" h="6479502">
                <a:moveTo>
                  <a:pt x="0" y="13716"/>
                </a:moveTo>
                <a:lnTo>
                  <a:pt x="13716" y="0"/>
                </a:lnTo>
                <a:lnTo>
                  <a:pt x="13715" y="6465787"/>
                </a:lnTo>
                <a:lnTo>
                  <a:pt x="0" y="6479502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6" name="Rectangle 93"/>
          <p:cNvSpPr/>
          <p:nvPr/>
        </p:nvSpPr>
        <p:spPr>
          <a:xfrm rot="2700000">
            <a:off x="7402457" y="-944051"/>
            <a:ext cx="13717" cy="6479502"/>
          </a:xfrm>
          <a:custGeom>
            <a:avLst/>
            <a:gdLst/>
            <a:ahLst/>
            <a:cxnLst/>
            <a:rect l="l" t="t" r="r" b="b"/>
            <a:pathLst>
              <a:path w="13717" h="6479502">
                <a:moveTo>
                  <a:pt x="0" y="13716"/>
                </a:moveTo>
                <a:lnTo>
                  <a:pt x="13717" y="0"/>
                </a:lnTo>
                <a:lnTo>
                  <a:pt x="13716" y="6465787"/>
                </a:lnTo>
                <a:lnTo>
                  <a:pt x="1" y="6479502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7" name="Rectangle 94"/>
          <p:cNvSpPr/>
          <p:nvPr/>
        </p:nvSpPr>
        <p:spPr>
          <a:xfrm rot="2700000">
            <a:off x="8245644" y="-953750"/>
            <a:ext cx="13716" cy="6479502"/>
          </a:xfrm>
          <a:custGeom>
            <a:avLst/>
            <a:gdLst/>
            <a:ahLst/>
            <a:cxnLst/>
            <a:rect l="l" t="t" r="r" b="b"/>
            <a:pathLst>
              <a:path w="13716" h="6479502">
                <a:moveTo>
                  <a:pt x="0" y="13716"/>
                </a:moveTo>
                <a:lnTo>
                  <a:pt x="13716" y="0"/>
                </a:lnTo>
                <a:lnTo>
                  <a:pt x="13715" y="6465787"/>
                </a:lnTo>
                <a:lnTo>
                  <a:pt x="0" y="6479502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8" name="Rectangle 95"/>
          <p:cNvSpPr/>
          <p:nvPr/>
        </p:nvSpPr>
        <p:spPr>
          <a:xfrm rot="2700000">
            <a:off x="9088831" y="-953750"/>
            <a:ext cx="13717" cy="6479503"/>
          </a:xfrm>
          <a:custGeom>
            <a:avLst/>
            <a:gdLst/>
            <a:ahLst/>
            <a:cxnLst/>
            <a:rect l="l" t="t" r="r" b="b"/>
            <a:pathLst>
              <a:path w="13717" h="6479503">
                <a:moveTo>
                  <a:pt x="13717" y="0"/>
                </a:moveTo>
                <a:lnTo>
                  <a:pt x="13716" y="6465787"/>
                </a:lnTo>
                <a:lnTo>
                  <a:pt x="0" y="6479503"/>
                </a:lnTo>
                <a:lnTo>
                  <a:pt x="1" y="13717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79" name="Rectangle 96"/>
          <p:cNvSpPr/>
          <p:nvPr/>
        </p:nvSpPr>
        <p:spPr>
          <a:xfrm rot="2700000">
            <a:off x="9912896" y="-907596"/>
            <a:ext cx="13716" cy="6425429"/>
          </a:xfrm>
          <a:custGeom>
            <a:avLst/>
            <a:gdLst/>
            <a:ahLst/>
            <a:cxnLst/>
            <a:rect l="l" t="t" r="r" b="b"/>
            <a:pathLst>
              <a:path w="13716" h="6425429">
                <a:moveTo>
                  <a:pt x="0" y="0"/>
                </a:moveTo>
                <a:lnTo>
                  <a:pt x="13716" y="13717"/>
                </a:lnTo>
                <a:lnTo>
                  <a:pt x="13716" y="6411713"/>
                </a:lnTo>
                <a:lnTo>
                  <a:pt x="0" y="6425429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0" name="Rectangle 97"/>
          <p:cNvSpPr/>
          <p:nvPr/>
        </p:nvSpPr>
        <p:spPr>
          <a:xfrm rot="2700000">
            <a:off x="10334491" y="110221"/>
            <a:ext cx="13717" cy="5232981"/>
          </a:xfrm>
          <a:custGeom>
            <a:avLst/>
            <a:gdLst/>
            <a:ahLst/>
            <a:cxnLst/>
            <a:rect l="l" t="t" r="r" b="b"/>
            <a:pathLst>
              <a:path w="13717" h="5232981">
                <a:moveTo>
                  <a:pt x="0" y="0"/>
                </a:moveTo>
                <a:lnTo>
                  <a:pt x="13717" y="13716"/>
                </a:lnTo>
                <a:lnTo>
                  <a:pt x="13717" y="5219264"/>
                </a:lnTo>
                <a:lnTo>
                  <a:pt x="1" y="5232981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1" name="Rectangle 98"/>
          <p:cNvSpPr/>
          <p:nvPr/>
        </p:nvSpPr>
        <p:spPr>
          <a:xfrm rot="2700000">
            <a:off x="10756084" y="1128037"/>
            <a:ext cx="13716" cy="4040537"/>
          </a:xfrm>
          <a:custGeom>
            <a:avLst/>
            <a:gdLst/>
            <a:ahLst/>
            <a:cxnLst/>
            <a:rect l="l" t="t" r="r" b="b"/>
            <a:pathLst>
              <a:path w="13716" h="4040537">
                <a:moveTo>
                  <a:pt x="0" y="0"/>
                </a:moveTo>
                <a:lnTo>
                  <a:pt x="13716" y="13716"/>
                </a:lnTo>
                <a:lnTo>
                  <a:pt x="13715" y="4026822"/>
                </a:lnTo>
                <a:lnTo>
                  <a:pt x="1" y="4040537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2" name="Rectangle 99"/>
          <p:cNvSpPr/>
          <p:nvPr/>
        </p:nvSpPr>
        <p:spPr>
          <a:xfrm rot="2700000">
            <a:off x="11177678" y="2145853"/>
            <a:ext cx="13716" cy="2848091"/>
          </a:xfrm>
          <a:custGeom>
            <a:avLst/>
            <a:gdLst/>
            <a:ahLst/>
            <a:cxnLst/>
            <a:rect l="l" t="t" r="r" b="b"/>
            <a:pathLst>
              <a:path w="13716" h="2848091">
                <a:moveTo>
                  <a:pt x="0" y="0"/>
                </a:moveTo>
                <a:lnTo>
                  <a:pt x="13716" y="13716"/>
                </a:lnTo>
                <a:lnTo>
                  <a:pt x="13715" y="2834375"/>
                </a:lnTo>
                <a:lnTo>
                  <a:pt x="0" y="2848091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3" name="Rectangle 100"/>
          <p:cNvSpPr/>
          <p:nvPr/>
        </p:nvSpPr>
        <p:spPr>
          <a:xfrm rot="2700000">
            <a:off x="11599272" y="3163669"/>
            <a:ext cx="13715" cy="1655644"/>
          </a:xfrm>
          <a:custGeom>
            <a:avLst/>
            <a:gdLst/>
            <a:ahLst/>
            <a:cxnLst/>
            <a:rect l="l" t="t" r="r" b="b"/>
            <a:pathLst>
              <a:path w="13715" h="1655644">
                <a:moveTo>
                  <a:pt x="0" y="0"/>
                </a:moveTo>
                <a:lnTo>
                  <a:pt x="13715" y="13716"/>
                </a:lnTo>
                <a:lnTo>
                  <a:pt x="13715" y="1641929"/>
                </a:lnTo>
                <a:lnTo>
                  <a:pt x="0" y="1655644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4" name="Rectangle 101"/>
          <p:cNvSpPr/>
          <p:nvPr/>
        </p:nvSpPr>
        <p:spPr>
          <a:xfrm rot="2700000">
            <a:off x="12020868" y="4181493"/>
            <a:ext cx="13715" cy="463189"/>
          </a:xfrm>
          <a:custGeom>
            <a:avLst/>
            <a:gdLst/>
            <a:ahLst/>
            <a:cxnLst/>
            <a:rect l="l" t="t" r="r" b="b"/>
            <a:pathLst>
              <a:path w="13715" h="463189">
                <a:moveTo>
                  <a:pt x="1" y="0"/>
                </a:moveTo>
                <a:lnTo>
                  <a:pt x="13715" y="13716"/>
                </a:lnTo>
                <a:lnTo>
                  <a:pt x="13715" y="449474"/>
                </a:lnTo>
                <a:lnTo>
                  <a:pt x="0" y="463189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5" name="Rectangle 102"/>
          <p:cNvSpPr/>
          <p:nvPr/>
        </p:nvSpPr>
        <p:spPr>
          <a:xfrm rot="2700000">
            <a:off x="203277" y="-93899"/>
            <a:ext cx="13716" cy="608068"/>
          </a:xfrm>
          <a:custGeom>
            <a:avLst/>
            <a:gdLst/>
            <a:ahLst/>
            <a:cxnLst/>
            <a:rect l="l" t="t" r="r" b="b"/>
            <a:pathLst>
              <a:path w="13716" h="608068">
                <a:moveTo>
                  <a:pt x="0" y="13716"/>
                </a:moveTo>
                <a:lnTo>
                  <a:pt x="13716" y="0"/>
                </a:lnTo>
                <a:lnTo>
                  <a:pt x="13716" y="608068"/>
                </a:lnTo>
                <a:lnTo>
                  <a:pt x="0" y="594352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6" name="Rectangle 103"/>
          <p:cNvSpPr/>
          <p:nvPr/>
        </p:nvSpPr>
        <p:spPr>
          <a:xfrm rot="2700000">
            <a:off x="624870" y="-268529"/>
            <a:ext cx="13716" cy="1800514"/>
          </a:xfrm>
          <a:custGeom>
            <a:avLst/>
            <a:gdLst/>
            <a:ahLst/>
            <a:cxnLst/>
            <a:rect l="l" t="t" r="r" b="b"/>
            <a:pathLst>
              <a:path w="13716" h="1800514">
                <a:moveTo>
                  <a:pt x="0" y="13716"/>
                </a:moveTo>
                <a:lnTo>
                  <a:pt x="13716" y="0"/>
                </a:lnTo>
                <a:lnTo>
                  <a:pt x="13716" y="1800514"/>
                </a:lnTo>
                <a:lnTo>
                  <a:pt x="0" y="1786798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7" name="Rectangle 104"/>
          <p:cNvSpPr/>
          <p:nvPr/>
        </p:nvSpPr>
        <p:spPr>
          <a:xfrm rot="2700000">
            <a:off x="1046463" y="-443158"/>
            <a:ext cx="13716" cy="2992958"/>
          </a:xfrm>
          <a:custGeom>
            <a:avLst/>
            <a:gdLst/>
            <a:ahLst/>
            <a:cxnLst/>
            <a:rect l="l" t="t" r="r" b="b"/>
            <a:pathLst>
              <a:path w="13716" h="2992958">
                <a:moveTo>
                  <a:pt x="0" y="13716"/>
                </a:moveTo>
                <a:lnTo>
                  <a:pt x="13716" y="0"/>
                </a:lnTo>
                <a:lnTo>
                  <a:pt x="13716" y="2992958"/>
                </a:lnTo>
                <a:lnTo>
                  <a:pt x="0" y="2979242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8" name="Rectangle 105"/>
          <p:cNvSpPr/>
          <p:nvPr/>
        </p:nvSpPr>
        <p:spPr>
          <a:xfrm rot="2700000">
            <a:off x="1468056" y="-617788"/>
            <a:ext cx="13716" cy="4185404"/>
          </a:xfrm>
          <a:custGeom>
            <a:avLst/>
            <a:gdLst/>
            <a:ahLst/>
            <a:cxnLst/>
            <a:rect l="l" t="t" r="r" b="b"/>
            <a:pathLst>
              <a:path w="13716" h="4185404">
                <a:moveTo>
                  <a:pt x="0" y="13716"/>
                </a:moveTo>
                <a:lnTo>
                  <a:pt x="13716" y="0"/>
                </a:lnTo>
                <a:lnTo>
                  <a:pt x="13716" y="4185404"/>
                </a:lnTo>
                <a:lnTo>
                  <a:pt x="0" y="4171688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89" name="Rectangle 106"/>
          <p:cNvSpPr/>
          <p:nvPr/>
        </p:nvSpPr>
        <p:spPr>
          <a:xfrm rot="2700000">
            <a:off x="1889649" y="-792416"/>
            <a:ext cx="13716" cy="5377849"/>
          </a:xfrm>
          <a:custGeom>
            <a:avLst/>
            <a:gdLst/>
            <a:ahLst/>
            <a:cxnLst/>
            <a:rect l="l" t="t" r="r" b="b"/>
            <a:pathLst>
              <a:path w="13716" h="5377849">
                <a:moveTo>
                  <a:pt x="0" y="13716"/>
                </a:moveTo>
                <a:lnTo>
                  <a:pt x="13716" y="0"/>
                </a:lnTo>
                <a:lnTo>
                  <a:pt x="13716" y="5377849"/>
                </a:lnTo>
                <a:lnTo>
                  <a:pt x="0" y="5364133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0" name="Rectangle 148"/>
          <p:cNvSpPr/>
          <p:nvPr/>
        </p:nvSpPr>
        <p:spPr>
          <a:xfrm rot="18900000" flipV="1">
            <a:off x="2070569" y="-450209"/>
            <a:ext cx="13716" cy="5889566"/>
          </a:xfrm>
          <a:custGeom>
            <a:avLst/>
            <a:gdLst/>
            <a:ahLst/>
            <a:cxnLst/>
            <a:rect l="l" t="t" r="r" b="b"/>
            <a:pathLst>
              <a:path w="13716" h="5889566">
                <a:moveTo>
                  <a:pt x="13716" y="5889566"/>
                </a:moveTo>
                <a:lnTo>
                  <a:pt x="13716" y="0"/>
                </a:lnTo>
                <a:lnTo>
                  <a:pt x="0" y="13716"/>
                </a:lnTo>
                <a:lnTo>
                  <a:pt x="0" y="587585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1" name="Rectangle 323"/>
          <p:cNvSpPr/>
          <p:nvPr/>
        </p:nvSpPr>
        <p:spPr>
          <a:xfrm rot="18900000" flipV="1">
            <a:off x="1648976" y="567610"/>
            <a:ext cx="13716" cy="4697119"/>
          </a:xfrm>
          <a:custGeom>
            <a:avLst/>
            <a:gdLst/>
            <a:ahLst/>
            <a:cxnLst/>
            <a:rect l="l" t="t" r="r" b="b"/>
            <a:pathLst>
              <a:path w="13716" h="4697119">
                <a:moveTo>
                  <a:pt x="13716" y="4697119"/>
                </a:moveTo>
                <a:lnTo>
                  <a:pt x="13716" y="0"/>
                </a:lnTo>
                <a:lnTo>
                  <a:pt x="0" y="13716"/>
                </a:lnTo>
                <a:lnTo>
                  <a:pt x="0" y="4683403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2" name="Rectangle 324"/>
          <p:cNvSpPr/>
          <p:nvPr/>
        </p:nvSpPr>
        <p:spPr>
          <a:xfrm rot="18900000" flipV="1">
            <a:off x="1227383" y="1585424"/>
            <a:ext cx="13716" cy="3504674"/>
          </a:xfrm>
          <a:custGeom>
            <a:avLst/>
            <a:gdLst/>
            <a:ahLst/>
            <a:cxnLst/>
            <a:rect l="l" t="t" r="r" b="b"/>
            <a:pathLst>
              <a:path w="13716" h="3504674">
                <a:moveTo>
                  <a:pt x="13716" y="3504674"/>
                </a:moveTo>
                <a:lnTo>
                  <a:pt x="13716" y="0"/>
                </a:lnTo>
                <a:lnTo>
                  <a:pt x="0" y="13716"/>
                </a:lnTo>
                <a:lnTo>
                  <a:pt x="0" y="3490958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3" name="Rectangle 325"/>
          <p:cNvSpPr/>
          <p:nvPr/>
        </p:nvSpPr>
        <p:spPr>
          <a:xfrm rot="18900000" flipV="1">
            <a:off x="805790" y="2603242"/>
            <a:ext cx="13716" cy="2312226"/>
          </a:xfrm>
          <a:custGeom>
            <a:avLst/>
            <a:gdLst/>
            <a:ahLst/>
            <a:cxnLst/>
            <a:rect l="l" t="t" r="r" b="b"/>
            <a:pathLst>
              <a:path w="13716" h="2312226">
                <a:moveTo>
                  <a:pt x="13716" y="2312226"/>
                </a:moveTo>
                <a:lnTo>
                  <a:pt x="13716" y="0"/>
                </a:lnTo>
                <a:lnTo>
                  <a:pt x="0" y="13716"/>
                </a:lnTo>
                <a:lnTo>
                  <a:pt x="0" y="229851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4" name="Rectangle 326"/>
          <p:cNvSpPr/>
          <p:nvPr/>
        </p:nvSpPr>
        <p:spPr>
          <a:xfrm rot="18900000" flipV="1">
            <a:off x="384198" y="3621057"/>
            <a:ext cx="13716" cy="1119782"/>
          </a:xfrm>
          <a:custGeom>
            <a:avLst/>
            <a:gdLst/>
            <a:ahLst/>
            <a:cxnLst/>
            <a:rect l="l" t="t" r="r" b="b"/>
            <a:pathLst>
              <a:path w="13716" h="1119782">
                <a:moveTo>
                  <a:pt x="13716" y="1119782"/>
                </a:moveTo>
                <a:lnTo>
                  <a:pt x="13716" y="0"/>
                </a:lnTo>
                <a:lnTo>
                  <a:pt x="0" y="13716"/>
                </a:lnTo>
                <a:lnTo>
                  <a:pt x="0" y="1106066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5" name="Rectangle 371"/>
          <p:cNvSpPr/>
          <p:nvPr/>
        </p:nvSpPr>
        <p:spPr>
          <a:xfrm rot="18900000" flipV="1">
            <a:off x="2705180" y="-953749"/>
            <a:ext cx="13716" cy="6479500"/>
          </a:xfrm>
          <a:custGeom>
            <a:avLst/>
            <a:gdLst/>
            <a:ahLst/>
            <a:cxnLst/>
            <a:rect l="l" t="t" r="r" b="b"/>
            <a:pathLst>
              <a:path w="13716" h="6479500">
                <a:moveTo>
                  <a:pt x="0" y="6479500"/>
                </a:moveTo>
                <a:lnTo>
                  <a:pt x="13716" y="6465784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6" name="Rectangle 373"/>
          <p:cNvSpPr/>
          <p:nvPr/>
        </p:nvSpPr>
        <p:spPr>
          <a:xfrm rot="18900000" flipV="1">
            <a:off x="4391552" y="-953749"/>
            <a:ext cx="13716" cy="6479500"/>
          </a:xfrm>
          <a:custGeom>
            <a:avLst/>
            <a:gdLst/>
            <a:ahLst/>
            <a:cxnLst/>
            <a:rect l="l" t="t" r="r" b="b"/>
            <a:pathLst>
              <a:path w="13716" h="6479500">
                <a:moveTo>
                  <a:pt x="0" y="6479500"/>
                </a:moveTo>
                <a:lnTo>
                  <a:pt x="13716" y="6465784"/>
                </a:lnTo>
                <a:lnTo>
                  <a:pt x="13716" y="0"/>
                </a:lnTo>
                <a:lnTo>
                  <a:pt x="0" y="13715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7" name="Rectangle 375"/>
          <p:cNvSpPr/>
          <p:nvPr/>
        </p:nvSpPr>
        <p:spPr>
          <a:xfrm rot="18900000" flipV="1">
            <a:off x="6077925" y="-953749"/>
            <a:ext cx="13716" cy="6479501"/>
          </a:xfrm>
          <a:custGeom>
            <a:avLst/>
            <a:gdLst/>
            <a:ahLst/>
            <a:cxnLst/>
            <a:rect l="l" t="t" r="r" b="b"/>
            <a:pathLst>
              <a:path w="13716" h="6479501">
                <a:moveTo>
                  <a:pt x="0" y="6479501"/>
                </a:moveTo>
                <a:lnTo>
                  <a:pt x="13716" y="6465785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8" name="Rectangle 376"/>
          <p:cNvSpPr/>
          <p:nvPr/>
        </p:nvSpPr>
        <p:spPr>
          <a:xfrm rot="18900000" flipV="1">
            <a:off x="6916261" y="-965458"/>
            <a:ext cx="13716" cy="6493219"/>
          </a:xfrm>
          <a:custGeom>
            <a:avLst/>
            <a:gdLst/>
            <a:ahLst/>
            <a:cxnLst/>
            <a:rect l="l" t="t" r="r" b="b"/>
            <a:pathLst>
              <a:path w="13716" h="6493219">
                <a:moveTo>
                  <a:pt x="13716" y="6479504"/>
                </a:moveTo>
                <a:lnTo>
                  <a:pt x="13716" y="0"/>
                </a:lnTo>
                <a:lnTo>
                  <a:pt x="0" y="13717"/>
                </a:lnTo>
                <a:lnTo>
                  <a:pt x="0" y="6493219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99" name="Rectangle 377"/>
          <p:cNvSpPr/>
          <p:nvPr/>
        </p:nvSpPr>
        <p:spPr>
          <a:xfrm rot="18900000" flipV="1">
            <a:off x="7759447" y="-965458"/>
            <a:ext cx="13717" cy="6493219"/>
          </a:xfrm>
          <a:custGeom>
            <a:avLst/>
            <a:gdLst/>
            <a:ahLst/>
            <a:cxnLst/>
            <a:rect l="l" t="t" r="r" b="b"/>
            <a:pathLst>
              <a:path w="13717" h="6493219">
                <a:moveTo>
                  <a:pt x="0" y="6493219"/>
                </a:moveTo>
                <a:lnTo>
                  <a:pt x="13716" y="6479502"/>
                </a:lnTo>
                <a:lnTo>
                  <a:pt x="13717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0" name="Rectangle 378"/>
          <p:cNvSpPr/>
          <p:nvPr/>
        </p:nvSpPr>
        <p:spPr>
          <a:xfrm rot="18900000" flipV="1">
            <a:off x="8602633" y="-965458"/>
            <a:ext cx="13716" cy="6493219"/>
          </a:xfrm>
          <a:custGeom>
            <a:avLst/>
            <a:gdLst/>
            <a:ahLst/>
            <a:cxnLst/>
            <a:rect l="l" t="t" r="r" b="b"/>
            <a:pathLst>
              <a:path w="13716" h="6493219">
                <a:moveTo>
                  <a:pt x="13716" y="6479504"/>
                </a:moveTo>
                <a:lnTo>
                  <a:pt x="13716" y="0"/>
                </a:lnTo>
                <a:lnTo>
                  <a:pt x="0" y="13716"/>
                </a:lnTo>
                <a:lnTo>
                  <a:pt x="0" y="6493219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1" name="Rectangle 138"/>
          <p:cNvSpPr/>
          <p:nvPr/>
        </p:nvSpPr>
        <p:spPr>
          <a:xfrm rot="18900000" flipV="1">
            <a:off x="10088968" y="-882602"/>
            <a:ext cx="13716" cy="5927431"/>
          </a:xfrm>
          <a:custGeom>
            <a:avLst/>
            <a:gdLst/>
            <a:ahLst/>
            <a:cxnLst/>
            <a:rect l="l" t="t" r="r" b="b"/>
            <a:pathLst>
              <a:path w="13716" h="5927431">
                <a:moveTo>
                  <a:pt x="0" y="5927431"/>
                </a:moveTo>
                <a:lnTo>
                  <a:pt x="13715" y="5913716"/>
                </a:lnTo>
                <a:lnTo>
                  <a:pt x="13716" y="1371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2" name="Rectangle 139"/>
          <p:cNvSpPr/>
          <p:nvPr/>
        </p:nvSpPr>
        <p:spPr>
          <a:xfrm rot="18900000" flipV="1">
            <a:off x="10510562" y="-707971"/>
            <a:ext cx="13716" cy="4734985"/>
          </a:xfrm>
          <a:custGeom>
            <a:avLst/>
            <a:gdLst/>
            <a:ahLst/>
            <a:cxnLst/>
            <a:rect l="l" t="t" r="r" b="b"/>
            <a:pathLst>
              <a:path w="13716" h="4734985">
                <a:moveTo>
                  <a:pt x="0" y="4734985"/>
                </a:moveTo>
                <a:lnTo>
                  <a:pt x="13715" y="4721270"/>
                </a:lnTo>
                <a:lnTo>
                  <a:pt x="13716" y="13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3" name="Rectangle 140"/>
          <p:cNvSpPr/>
          <p:nvPr/>
        </p:nvSpPr>
        <p:spPr>
          <a:xfrm rot="18900000" flipV="1">
            <a:off x="10932155" y="-533342"/>
            <a:ext cx="13716" cy="3542540"/>
          </a:xfrm>
          <a:custGeom>
            <a:avLst/>
            <a:gdLst/>
            <a:ahLst/>
            <a:cxnLst/>
            <a:rect l="l" t="t" r="r" b="b"/>
            <a:pathLst>
              <a:path w="13716" h="3542540">
                <a:moveTo>
                  <a:pt x="0" y="3542540"/>
                </a:moveTo>
                <a:lnTo>
                  <a:pt x="13715" y="3528825"/>
                </a:lnTo>
                <a:lnTo>
                  <a:pt x="13716" y="1371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4" name="Rectangle 141"/>
          <p:cNvSpPr/>
          <p:nvPr/>
        </p:nvSpPr>
        <p:spPr>
          <a:xfrm rot="18900000" flipV="1">
            <a:off x="11353748" y="-358712"/>
            <a:ext cx="13716" cy="2350095"/>
          </a:xfrm>
          <a:custGeom>
            <a:avLst/>
            <a:gdLst/>
            <a:ahLst/>
            <a:cxnLst/>
            <a:rect l="l" t="t" r="r" b="b"/>
            <a:pathLst>
              <a:path w="13716" h="2350095">
                <a:moveTo>
                  <a:pt x="0" y="2350095"/>
                </a:moveTo>
                <a:lnTo>
                  <a:pt x="13715" y="2336380"/>
                </a:lnTo>
                <a:lnTo>
                  <a:pt x="13716" y="1371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5" name="Rectangle 142"/>
          <p:cNvSpPr/>
          <p:nvPr/>
        </p:nvSpPr>
        <p:spPr>
          <a:xfrm rot="18900000" flipV="1">
            <a:off x="11775341" y="-184083"/>
            <a:ext cx="13716" cy="1157650"/>
          </a:xfrm>
          <a:custGeom>
            <a:avLst/>
            <a:gdLst/>
            <a:ahLst/>
            <a:cxnLst/>
            <a:rect l="l" t="t" r="r" b="b"/>
            <a:pathLst>
              <a:path w="13716" h="1157650">
                <a:moveTo>
                  <a:pt x="0" y="1157650"/>
                </a:moveTo>
                <a:lnTo>
                  <a:pt x="13716" y="1143934"/>
                </a:lnTo>
                <a:lnTo>
                  <a:pt x="13716" y="1371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6" name="Rectangle 372"/>
          <p:cNvSpPr/>
          <p:nvPr/>
        </p:nvSpPr>
        <p:spPr>
          <a:xfrm rot="18900000" flipV="1">
            <a:off x="3543517" y="-965458"/>
            <a:ext cx="13716" cy="6493219"/>
          </a:xfrm>
          <a:custGeom>
            <a:avLst/>
            <a:gdLst/>
            <a:ahLst/>
            <a:cxnLst/>
            <a:rect l="l" t="t" r="r" b="b"/>
            <a:pathLst>
              <a:path w="13716" h="6493219">
                <a:moveTo>
                  <a:pt x="0" y="6493219"/>
                </a:moveTo>
                <a:lnTo>
                  <a:pt x="13716" y="6479503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7" name="Rectangle 374"/>
          <p:cNvSpPr/>
          <p:nvPr/>
        </p:nvSpPr>
        <p:spPr>
          <a:xfrm rot="18900000" flipV="1">
            <a:off x="5229889" y="-965458"/>
            <a:ext cx="13716" cy="6493220"/>
          </a:xfrm>
          <a:custGeom>
            <a:avLst/>
            <a:gdLst/>
            <a:ahLst/>
            <a:cxnLst/>
            <a:rect l="l" t="t" r="r" b="b"/>
            <a:pathLst>
              <a:path w="13716" h="6493220">
                <a:moveTo>
                  <a:pt x="0" y="6493220"/>
                </a:moveTo>
                <a:lnTo>
                  <a:pt x="13716" y="6479504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8" name="Teardrop 3"/>
          <p:cNvSpPr/>
          <p:nvPr/>
        </p:nvSpPr>
        <p:spPr>
          <a:xfrm rot="5400000" flipH="1" flipV="1">
            <a:off x="644277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09" name="Oval 1608"/>
          <p:cNvSpPr/>
          <p:nvPr/>
        </p:nvSpPr>
        <p:spPr>
          <a:xfrm>
            <a:off x="712049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10" name="Teardrop 3"/>
          <p:cNvSpPr/>
          <p:nvPr/>
        </p:nvSpPr>
        <p:spPr>
          <a:xfrm rot="5400000" flipH="1" flipV="1">
            <a:off x="-148774" y="258315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1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6" y="223846"/>
                </a:cubicBezTo>
                <a:lnTo>
                  <a:pt x="221347" y="232509"/>
                </a:lnTo>
                <a:cubicBezTo>
                  <a:pt x="224389" y="249009"/>
                  <a:pt x="232545" y="264623"/>
                  <a:pt x="245300" y="277378"/>
                </a:cubicBezTo>
                <a:cubicBezTo>
                  <a:pt x="262207" y="294285"/>
                  <a:pt x="284136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5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4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4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0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39" y="207247"/>
                  <a:pt x="61434" y="182497"/>
                  <a:pt x="61434" y="155247"/>
                </a:cubicBezTo>
                <a:cubicBezTo>
                  <a:pt x="61434" y="136673"/>
                  <a:pt x="66407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89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1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4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6" y="0"/>
                </a:lnTo>
                <a:cubicBezTo>
                  <a:pt x="219687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1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8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7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8" y="30964"/>
                  <a:pt x="601147" y="8808"/>
                </a:cubicBezTo>
                <a:lnTo>
                  <a:pt x="515981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4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11" name="Oval 1610"/>
          <p:cNvSpPr/>
          <p:nvPr/>
        </p:nvSpPr>
        <p:spPr>
          <a:xfrm>
            <a:off x="37745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12" name="Teardrop 3"/>
          <p:cNvSpPr/>
          <p:nvPr/>
        </p:nvSpPr>
        <p:spPr>
          <a:xfrm rot="5400000" flipH="1" flipV="1">
            <a:off x="138753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13" name="Teardrop 3"/>
          <p:cNvSpPr/>
          <p:nvPr/>
        </p:nvSpPr>
        <p:spPr>
          <a:xfrm rot="5400000" flipH="1" flipV="1">
            <a:off x="223007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14" name="Teardrop 3"/>
          <p:cNvSpPr/>
          <p:nvPr/>
        </p:nvSpPr>
        <p:spPr>
          <a:xfrm rot="5400000" flipH="1" flipV="1">
            <a:off x="307261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15" name="Teardrop 3"/>
          <p:cNvSpPr/>
          <p:nvPr/>
        </p:nvSpPr>
        <p:spPr>
          <a:xfrm rot="5400000" flipH="1" flipV="1">
            <a:off x="391515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16" name="Teardrop 3"/>
          <p:cNvSpPr/>
          <p:nvPr/>
        </p:nvSpPr>
        <p:spPr>
          <a:xfrm rot="5400000" flipH="1" flipV="1">
            <a:off x="475769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17" name="Teardrop 3"/>
          <p:cNvSpPr/>
          <p:nvPr/>
        </p:nvSpPr>
        <p:spPr>
          <a:xfrm rot="5400000" flipH="1" flipV="1">
            <a:off x="560023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18" name="Oval 1617"/>
          <p:cNvSpPr/>
          <p:nvPr/>
        </p:nvSpPr>
        <p:spPr>
          <a:xfrm>
            <a:off x="122033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19" name="Oval 1618"/>
          <p:cNvSpPr/>
          <p:nvPr/>
        </p:nvSpPr>
        <p:spPr>
          <a:xfrm>
            <a:off x="206321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20" name="Oval 1619"/>
          <p:cNvSpPr/>
          <p:nvPr/>
        </p:nvSpPr>
        <p:spPr>
          <a:xfrm>
            <a:off x="290609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21" name="Oval 1620"/>
          <p:cNvSpPr/>
          <p:nvPr/>
        </p:nvSpPr>
        <p:spPr>
          <a:xfrm>
            <a:off x="374897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22" name="Oval 1621"/>
          <p:cNvSpPr/>
          <p:nvPr/>
        </p:nvSpPr>
        <p:spPr>
          <a:xfrm>
            <a:off x="459185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23" name="Oval 1622"/>
          <p:cNvSpPr/>
          <p:nvPr/>
        </p:nvSpPr>
        <p:spPr>
          <a:xfrm>
            <a:off x="543473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24" name="Oval 1623"/>
          <p:cNvSpPr/>
          <p:nvPr/>
        </p:nvSpPr>
        <p:spPr>
          <a:xfrm>
            <a:off x="627761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25" name="Teardrop 3"/>
          <p:cNvSpPr/>
          <p:nvPr/>
        </p:nvSpPr>
        <p:spPr>
          <a:xfrm rot="5400000" flipH="1" flipV="1">
            <a:off x="812785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26" name="Oval 1625"/>
          <p:cNvSpPr/>
          <p:nvPr/>
        </p:nvSpPr>
        <p:spPr>
          <a:xfrm>
            <a:off x="880625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27" name="Teardrop 3"/>
          <p:cNvSpPr/>
          <p:nvPr/>
        </p:nvSpPr>
        <p:spPr>
          <a:xfrm rot="5400000" flipH="1" flipV="1">
            <a:off x="728531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28" name="Oval 1627"/>
          <p:cNvSpPr/>
          <p:nvPr/>
        </p:nvSpPr>
        <p:spPr>
          <a:xfrm>
            <a:off x="796337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29" name="Teardrop 3"/>
          <p:cNvSpPr/>
          <p:nvPr/>
        </p:nvSpPr>
        <p:spPr>
          <a:xfrm rot="5400000" flipH="1" flipV="1">
            <a:off x="981293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30" name="Oval 1629"/>
          <p:cNvSpPr/>
          <p:nvPr/>
        </p:nvSpPr>
        <p:spPr>
          <a:xfrm>
            <a:off x="1049201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31" name="Teardrop 3"/>
          <p:cNvSpPr/>
          <p:nvPr/>
        </p:nvSpPr>
        <p:spPr>
          <a:xfrm rot="5400000" flipH="1" flipV="1">
            <a:off x="897039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32" name="Oval 1631"/>
          <p:cNvSpPr/>
          <p:nvPr/>
        </p:nvSpPr>
        <p:spPr>
          <a:xfrm>
            <a:off x="964913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33" name="Teardrop 3"/>
          <p:cNvSpPr/>
          <p:nvPr/>
        </p:nvSpPr>
        <p:spPr>
          <a:xfrm rot="5400000" flipH="1" flipV="1">
            <a:off x="11498011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34" name="Teardrop 3"/>
          <p:cNvSpPr/>
          <p:nvPr/>
        </p:nvSpPr>
        <p:spPr>
          <a:xfrm rot="5400000" flipH="1" flipV="1">
            <a:off x="1065547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35" name="Oval 1634"/>
          <p:cNvSpPr/>
          <p:nvPr/>
        </p:nvSpPr>
        <p:spPr>
          <a:xfrm>
            <a:off x="1133489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636" name="Teardrop 3"/>
          <p:cNvSpPr/>
          <p:nvPr/>
        </p:nvSpPr>
        <p:spPr>
          <a:xfrm rot="5400000" flipH="1" flipV="1">
            <a:off x="54499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37" name="Oval 1636"/>
          <p:cNvSpPr/>
          <p:nvPr/>
        </p:nvSpPr>
        <p:spPr>
          <a:xfrm>
            <a:off x="666451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38" name="Oval 167"/>
          <p:cNvSpPr/>
          <p:nvPr/>
        </p:nvSpPr>
        <p:spPr>
          <a:xfrm>
            <a:off x="0" y="331699"/>
            <a:ext cx="93942" cy="4240302"/>
          </a:xfrm>
          <a:custGeom>
            <a:avLst/>
            <a:gdLst/>
            <a:ahLst/>
            <a:cxnLst/>
            <a:rect l="l" t="t" r="r" b="b"/>
            <a:pathLst>
              <a:path w="93942" h="4240302">
                <a:moveTo>
                  <a:pt x="9066" y="4229620"/>
                </a:moveTo>
                <a:cubicBezTo>
                  <a:pt x="23324" y="4229620"/>
                  <a:pt x="36761" y="4233136"/>
                  <a:pt x="48054" y="4240302"/>
                </a:cubicBezTo>
                <a:lnTo>
                  <a:pt x="0" y="4240302"/>
                </a:lnTo>
                <a:lnTo>
                  <a:pt x="0" y="4231451"/>
                </a:lnTo>
                <a:cubicBezTo>
                  <a:pt x="2881" y="4229788"/>
                  <a:pt x="5954" y="4229620"/>
                  <a:pt x="9066" y="4229620"/>
                </a:cubicBezTo>
                <a:close/>
                <a:moveTo>
                  <a:pt x="9066" y="3380947"/>
                </a:moveTo>
                <a:cubicBezTo>
                  <a:pt x="55942" y="3380947"/>
                  <a:pt x="93942" y="3418947"/>
                  <a:pt x="93942" y="3465822"/>
                </a:cubicBezTo>
                <a:cubicBezTo>
                  <a:pt x="93942" y="3512697"/>
                  <a:pt x="55942" y="3550697"/>
                  <a:pt x="9066" y="3550697"/>
                </a:cubicBezTo>
                <a:lnTo>
                  <a:pt x="0" y="3548867"/>
                </a:lnTo>
                <a:lnTo>
                  <a:pt x="0" y="3382777"/>
                </a:lnTo>
                <a:cubicBezTo>
                  <a:pt x="2881" y="3381115"/>
                  <a:pt x="5954" y="3380947"/>
                  <a:pt x="9066" y="3380947"/>
                </a:cubicBezTo>
                <a:close/>
                <a:moveTo>
                  <a:pt x="9066" y="2536768"/>
                </a:moveTo>
                <a:cubicBezTo>
                  <a:pt x="55942" y="2536768"/>
                  <a:pt x="93942" y="2574768"/>
                  <a:pt x="93942" y="2621643"/>
                </a:cubicBezTo>
                <a:cubicBezTo>
                  <a:pt x="93942" y="2668518"/>
                  <a:pt x="55942" y="2706518"/>
                  <a:pt x="9066" y="2706518"/>
                </a:cubicBezTo>
                <a:lnTo>
                  <a:pt x="0" y="2704688"/>
                </a:lnTo>
                <a:lnTo>
                  <a:pt x="0" y="2538598"/>
                </a:lnTo>
                <a:cubicBezTo>
                  <a:pt x="2881" y="2536936"/>
                  <a:pt x="5954" y="2536768"/>
                  <a:pt x="9066" y="2536768"/>
                </a:cubicBezTo>
                <a:close/>
                <a:moveTo>
                  <a:pt x="9066" y="1688095"/>
                </a:moveTo>
                <a:cubicBezTo>
                  <a:pt x="55942" y="1688095"/>
                  <a:pt x="93942" y="1726095"/>
                  <a:pt x="93942" y="1772970"/>
                </a:cubicBezTo>
                <a:cubicBezTo>
                  <a:pt x="93942" y="1819845"/>
                  <a:pt x="55942" y="1857845"/>
                  <a:pt x="9066" y="1857845"/>
                </a:cubicBezTo>
                <a:lnTo>
                  <a:pt x="0" y="1856015"/>
                </a:lnTo>
                <a:lnTo>
                  <a:pt x="0" y="1689925"/>
                </a:lnTo>
                <a:cubicBezTo>
                  <a:pt x="2881" y="1688263"/>
                  <a:pt x="5954" y="1688095"/>
                  <a:pt x="9066" y="1688095"/>
                </a:cubicBezTo>
                <a:close/>
                <a:moveTo>
                  <a:pt x="9066" y="845498"/>
                </a:moveTo>
                <a:cubicBezTo>
                  <a:pt x="55942" y="845498"/>
                  <a:pt x="93942" y="883498"/>
                  <a:pt x="93942" y="930373"/>
                </a:cubicBezTo>
                <a:cubicBezTo>
                  <a:pt x="93942" y="977248"/>
                  <a:pt x="55942" y="1015248"/>
                  <a:pt x="9066" y="1015248"/>
                </a:cubicBezTo>
                <a:lnTo>
                  <a:pt x="0" y="1013418"/>
                </a:lnTo>
                <a:lnTo>
                  <a:pt x="0" y="847328"/>
                </a:lnTo>
                <a:cubicBezTo>
                  <a:pt x="2881" y="845666"/>
                  <a:pt x="5954" y="845498"/>
                  <a:pt x="9066" y="845498"/>
                </a:cubicBezTo>
                <a:close/>
                <a:moveTo>
                  <a:pt x="9066" y="0"/>
                </a:moveTo>
                <a:cubicBezTo>
                  <a:pt x="55942" y="0"/>
                  <a:pt x="93942" y="38000"/>
                  <a:pt x="93942" y="84875"/>
                </a:cubicBezTo>
                <a:cubicBezTo>
                  <a:pt x="93942" y="131750"/>
                  <a:pt x="55942" y="169750"/>
                  <a:pt x="9066" y="169750"/>
                </a:cubicBezTo>
                <a:lnTo>
                  <a:pt x="0" y="167920"/>
                </a:lnTo>
                <a:lnTo>
                  <a:pt x="0" y="1830"/>
                </a:lnTo>
                <a:cubicBezTo>
                  <a:pt x="2881" y="167"/>
                  <a:pt x="5954" y="0"/>
                  <a:pt x="906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39" name="Oval 1638"/>
          <p:cNvSpPr/>
          <p:nvPr/>
        </p:nvSpPr>
        <p:spPr>
          <a:xfrm>
            <a:off x="76673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0" name="Oval 1639"/>
          <p:cNvSpPr/>
          <p:nvPr/>
        </p:nvSpPr>
        <p:spPr>
          <a:xfrm>
            <a:off x="160927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1" name="Oval 1640"/>
          <p:cNvSpPr/>
          <p:nvPr/>
        </p:nvSpPr>
        <p:spPr>
          <a:xfrm>
            <a:off x="245181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2" name="Oval 1641"/>
          <p:cNvSpPr/>
          <p:nvPr/>
        </p:nvSpPr>
        <p:spPr>
          <a:xfrm>
            <a:off x="329435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3" name="Oval 1642"/>
          <p:cNvSpPr/>
          <p:nvPr/>
        </p:nvSpPr>
        <p:spPr>
          <a:xfrm>
            <a:off x="413689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4" name="Oval 1643"/>
          <p:cNvSpPr/>
          <p:nvPr/>
        </p:nvSpPr>
        <p:spPr>
          <a:xfrm>
            <a:off x="497943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5" name="Oval 1644"/>
          <p:cNvSpPr/>
          <p:nvPr/>
        </p:nvSpPr>
        <p:spPr>
          <a:xfrm>
            <a:off x="582197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6" name="Oval 1645"/>
          <p:cNvSpPr/>
          <p:nvPr/>
        </p:nvSpPr>
        <p:spPr>
          <a:xfrm>
            <a:off x="834959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7" name="Oval 1646"/>
          <p:cNvSpPr/>
          <p:nvPr/>
        </p:nvSpPr>
        <p:spPr>
          <a:xfrm>
            <a:off x="750705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8" name="Oval 1647"/>
          <p:cNvSpPr/>
          <p:nvPr/>
        </p:nvSpPr>
        <p:spPr>
          <a:xfrm>
            <a:off x="1003467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49" name="Oval 1648"/>
          <p:cNvSpPr/>
          <p:nvPr/>
        </p:nvSpPr>
        <p:spPr>
          <a:xfrm>
            <a:off x="919213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0" name="Oval 1649"/>
          <p:cNvSpPr/>
          <p:nvPr/>
        </p:nvSpPr>
        <p:spPr>
          <a:xfrm>
            <a:off x="11719750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1" name="Oval 1650"/>
          <p:cNvSpPr/>
          <p:nvPr/>
        </p:nvSpPr>
        <p:spPr>
          <a:xfrm>
            <a:off x="1087721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2" name="Teardrop 3"/>
          <p:cNvSpPr/>
          <p:nvPr/>
        </p:nvSpPr>
        <p:spPr>
          <a:xfrm rot="5400000" flipH="1" flipV="1">
            <a:off x="602118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3" name="Teardrop 3"/>
          <p:cNvSpPr/>
          <p:nvPr/>
        </p:nvSpPr>
        <p:spPr>
          <a:xfrm rot="5400000" flipH="1" flipV="1">
            <a:off x="96594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4" name="Teardrop 3"/>
          <p:cNvSpPr/>
          <p:nvPr/>
        </p:nvSpPr>
        <p:spPr>
          <a:xfrm rot="5400000" flipH="1" flipV="1">
            <a:off x="180848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5" name="Teardrop 3"/>
          <p:cNvSpPr/>
          <p:nvPr/>
        </p:nvSpPr>
        <p:spPr>
          <a:xfrm rot="5400000" flipH="1" flipV="1">
            <a:off x="265102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6" name="Teardrop 3"/>
          <p:cNvSpPr/>
          <p:nvPr/>
        </p:nvSpPr>
        <p:spPr>
          <a:xfrm rot="5400000" flipH="1" flipV="1">
            <a:off x="349356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7" name="Teardrop 3"/>
          <p:cNvSpPr/>
          <p:nvPr/>
        </p:nvSpPr>
        <p:spPr>
          <a:xfrm rot="5400000" flipH="1" flipV="1">
            <a:off x="433610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8" name="Teardrop 3"/>
          <p:cNvSpPr/>
          <p:nvPr/>
        </p:nvSpPr>
        <p:spPr>
          <a:xfrm rot="5400000" flipH="1" flipV="1">
            <a:off x="517864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59" name="Teardrop 3"/>
          <p:cNvSpPr/>
          <p:nvPr/>
        </p:nvSpPr>
        <p:spPr>
          <a:xfrm rot="5400000" flipH="1" flipV="1">
            <a:off x="770626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0" name="Teardrop 3"/>
          <p:cNvSpPr/>
          <p:nvPr/>
        </p:nvSpPr>
        <p:spPr>
          <a:xfrm rot="5400000" flipH="1" flipV="1">
            <a:off x="686372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1" name="Teardrop 3"/>
          <p:cNvSpPr/>
          <p:nvPr/>
        </p:nvSpPr>
        <p:spPr>
          <a:xfrm rot="5400000" flipH="1" flipV="1">
            <a:off x="939134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2" name="Teardrop 3"/>
          <p:cNvSpPr/>
          <p:nvPr/>
        </p:nvSpPr>
        <p:spPr>
          <a:xfrm rot="5400000" flipH="1" flipV="1">
            <a:off x="854880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3" name="Teardrop 3"/>
          <p:cNvSpPr/>
          <p:nvPr/>
        </p:nvSpPr>
        <p:spPr>
          <a:xfrm rot="5400000" flipH="1" flipV="1">
            <a:off x="11076421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4" name="Teardrop 3"/>
          <p:cNvSpPr/>
          <p:nvPr/>
        </p:nvSpPr>
        <p:spPr>
          <a:xfrm rot="5400000" flipH="1" flipV="1">
            <a:off x="1023388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5" name="Teardrop 3"/>
          <p:cNvSpPr/>
          <p:nvPr/>
        </p:nvSpPr>
        <p:spPr>
          <a:xfrm rot="5400000" flipH="1" flipV="1">
            <a:off x="12340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6" name="Teardrop 3"/>
          <p:cNvSpPr/>
          <p:nvPr/>
        </p:nvSpPr>
        <p:spPr>
          <a:xfrm rot="5400000" flipH="1" flipV="1">
            <a:off x="11760003" y="685578"/>
            <a:ext cx="595780" cy="268215"/>
          </a:xfrm>
          <a:custGeom>
            <a:avLst/>
            <a:gdLst/>
            <a:ahLst/>
            <a:cxnLst/>
            <a:rect l="l" t="t" r="r" b="b"/>
            <a:pathLst>
              <a:path w="595780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3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1" y="73244"/>
                  <a:pt x="354103" y="113792"/>
                  <a:pt x="354103" y="163811"/>
                </a:cubicBezTo>
                <a:cubicBezTo>
                  <a:pt x="354469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0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7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69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5" y="107854"/>
                  <a:pt x="81286" y="89721"/>
                </a:cubicBezTo>
                <a:lnTo>
                  <a:pt x="81286" y="89721"/>
                </a:ln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lnTo>
                  <a:pt x="297890" y="0"/>
                </a:ln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0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7" name="Oval 1666"/>
          <p:cNvSpPr/>
          <p:nvPr/>
        </p:nvSpPr>
        <p:spPr>
          <a:xfrm>
            <a:off x="708665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8" name="Oval 1667"/>
          <p:cNvSpPr/>
          <p:nvPr/>
        </p:nvSpPr>
        <p:spPr>
          <a:xfrm>
            <a:off x="34633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69" name="Oval 1668"/>
          <p:cNvSpPr/>
          <p:nvPr/>
        </p:nvSpPr>
        <p:spPr>
          <a:xfrm>
            <a:off x="118887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0" name="Oval 1669"/>
          <p:cNvSpPr/>
          <p:nvPr/>
        </p:nvSpPr>
        <p:spPr>
          <a:xfrm>
            <a:off x="203141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1" name="Oval 1670"/>
          <p:cNvSpPr/>
          <p:nvPr/>
        </p:nvSpPr>
        <p:spPr>
          <a:xfrm>
            <a:off x="287395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2" name="Oval 1671"/>
          <p:cNvSpPr/>
          <p:nvPr/>
        </p:nvSpPr>
        <p:spPr>
          <a:xfrm>
            <a:off x="371649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3" name="Oval 1672"/>
          <p:cNvSpPr/>
          <p:nvPr/>
        </p:nvSpPr>
        <p:spPr>
          <a:xfrm>
            <a:off x="455903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4" name="Oval 1673"/>
          <p:cNvSpPr/>
          <p:nvPr/>
        </p:nvSpPr>
        <p:spPr>
          <a:xfrm>
            <a:off x="540157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5" name="Oval 1674"/>
          <p:cNvSpPr/>
          <p:nvPr/>
        </p:nvSpPr>
        <p:spPr>
          <a:xfrm>
            <a:off x="624411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6" name="Oval 1675"/>
          <p:cNvSpPr/>
          <p:nvPr/>
        </p:nvSpPr>
        <p:spPr>
          <a:xfrm>
            <a:off x="877173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7" name="Oval 1676"/>
          <p:cNvSpPr/>
          <p:nvPr/>
        </p:nvSpPr>
        <p:spPr>
          <a:xfrm>
            <a:off x="792919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8" name="Oval 1677"/>
          <p:cNvSpPr/>
          <p:nvPr/>
        </p:nvSpPr>
        <p:spPr>
          <a:xfrm>
            <a:off x="1045681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79" name="Oval 1678"/>
          <p:cNvSpPr/>
          <p:nvPr/>
        </p:nvSpPr>
        <p:spPr>
          <a:xfrm>
            <a:off x="961427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0" name="Oval 860"/>
          <p:cNvSpPr/>
          <p:nvPr/>
        </p:nvSpPr>
        <p:spPr>
          <a:xfrm>
            <a:off x="12141892" y="758852"/>
            <a:ext cx="50109" cy="3538433"/>
          </a:xfrm>
          <a:custGeom>
            <a:avLst/>
            <a:gdLst/>
            <a:ahLst/>
            <a:cxnLst/>
            <a:rect l="l" t="t" r="r" b="b"/>
            <a:pathLst>
              <a:path w="50109" h="3538433">
                <a:moveTo>
                  <a:pt x="50109" y="3384355"/>
                </a:moveTo>
                <a:lnTo>
                  <a:pt x="50109" y="3538433"/>
                </a:lnTo>
                <a:cubicBezTo>
                  <a:pt x="20497" y="3525461"/>
                  <a:pt x="0" y="3495821"/>
                  <a:pt x="0" y="3461394"/>
                </a:cubicBezTo>
                <a:cubicBezTo>
                  <a:pt x="0" y="3426967"/>
                  <a:pt x="20497" y="3397327"/>
                  <a:pt x="50109" y="3384355"/>
                </a:cubicBezTo>
                <a:close/>
                <a:moveTo>
                  <a:pt x="50109" y="2538350"/>
                </a:moveTo>
                <a:lnTo>
                  <a:pt x="50109" y="2692428"/>
                </a:lnTo>
                <a:cubicBezTo>
                  <a:pt x="20497" y="2679456"/>
                  <a:pt x="0" y="2649816"/>
                  <a:pt x="0" y="2615389"/>
                </a:cubicBezTo>
                <a:cubicBezTo>
                  <a:pt x="0" y="2580962"/>
                  <a:pt x="20497" y="2551322"/>
                  <a:pt x="50109" y="2538350"/>
                </a:cubicBezTo>
                <a:close/>
                <a:moveTo>
                  <a:pt x="50109" y="1688095"/>
                </a:moveTo>
                <a:lnTo>
                  <a:pt x="50109" y="1842173"/>
                </a:lnTo>
                <a:cubicBezTo>
                  <a:pt x="20497" y="1829201"/>
                  <a:pt x="0" y="1799561"/>
                  <a:pt x="0" y="1765134"/>
                </a:cubicBezTo>
                <a:cubicBezTo>
                  <a:pt x="0" y="1730707"/>
                  <a:pt x="20497" y="1701067"/>
                  <a:pt x="50109" y="1688095"/>
                </a:cubicBezTo>
                <a:close/>
                <a:moveTo>
                  <a:pt x="50109" y="845498"/>
                </a:moveTo>
                <a:lnTo>
                  <a:pt x="50109" y="999576"/>
                </a:lnTo>
                <a:cubicBezTo>
                  <a:pt x="20497" y="986604"/>
                  <a:pt x="0" y="956964"/>
                  <a:pt x="0" y="922537"/>
                </a:cubicBezTo>
                <a:cubicBezTo>
                  <a:pt x="0" y="888110"/>
                  <a:pt x="20497" y="858470"/>
                  <a:pt x="50109" y="845498"/>
                </a:cubicBezTo>
                <a:close/>
                <a:moveTo>
                  <a:pt x="50109" y="0"/>
                </a:moveTo>
                <a:lnTo>
                  <a:pt x="50109" y="154078"/>
                </a:lnTo>
                <a:cubicBezTo>
                  <a:pt x="20497" y="141106"/>
                  <a:pt x="0" y="111466"/>
                  <a:pt x="0" y="77039"/>
                </a:cubicBezTo>
                <a:cubicBezTo>
                  <a:pt x="0" y="42612"/>
                  <a:pt x="20497" y="12972"/>
                  <a:pt x="50109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1" name="Oval 1680"/>
          <p:cNvSpPr/>
          <p:nvPr/>
        </p:nvSpPr>
        <p:spPr>
          <a:xfrm>
            <a:off x="1129935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2" name="Teardrop 3"/>
          <p:cNvSpPr/>
          <p:nvPr/>
        </p:nvSpPr>
        <p:spPr>
          <a:xfrm rot="5400000" flipH="1" flipV="1">
            <a:off x="617401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3" name="Teardrop 3"/>
          <p:cNvSpPr/>
          <p:nvPr/>
        </p:nvSpPr>
        <p:spPr>
          <a:xfrm rot="5400000" flipH="1" flipV="1">
            <a:off x="111877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4" name="Teardrop 3"/>
          <p:cNvSpPr/>
          <p:nvPr/>
        </p:nvSpPr>
        <p:spPr>
          <a:xfrm rot="5400000" flipH="1" flipV="1">
            <a:off x="196131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1"/>
                </a:cubicBezTo>
                <a:cubicBezTo>
                  <a:pt x="100880" y="366700"/>
                  <a:pt x="130228" y="350981"/>
                  <a:pt x="163247" y="350981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90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5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5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5" name="Teardrop 3"/>
          <p:cNvSpPr/>
          <p:nvPr/>
        </p:nvSpPr>
        <p:spPr>
          <a:xfrm rot="5400000" flipH="1" flipV="1">
            <a:off x="280385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1"/>
                </a:cubicBezTo>
                <a:cubicBezTo>
                  <a:pt x="100880" y="366700"/>
                  <a:pt x="130228" y="350981"/>
                  <a:pt x="163247" y="350981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5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8"/>
                  <a:pt x="61434" y="159855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6" name="Teardrop 3"/>
          <p:cNvSpPr/>
          <p:nvPr/>
        </p:nvSpPr>
        <p:spPr>
          <a:xfrm rot="5400000" flipH="1" flipV="1">
            <a:off x="364639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1"/>
                </a:cubicBezTo>
                <a:cubicBezTo>
                  <a:pt x="100880" y="366700"/>
                  <a:pt x="130228" y="350981"/>
                  <a:pt x="163247" y="350981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5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8"/>
                  <a:pt x="61434" y="159855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7" name="Teardrop 3"/>
          <p:cNvSpPr/>
          <p:nvPr/>
        </p:nvSpPr>
        <p:spPr>
          <a:xfrm rot="5400000" flipH="1" flipV="1">
            <a:off x="448893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8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8" name="Teardrop 3"/>
          <p:cNvSpPr/>
          <p:nvPr/>
        </p:nvSpPr>
        <p:spPr>
          <a:xfrm rot="5400000" flipH="1" flipV="1">
            <a:off x="533147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89" name="Teardrop 3"/>
          <p:cNvSpPr/>
          <p:nvPr/>
        </p:nvSpPr>
        <p:spPr>
          <a:xfrm rot="5400000" flipH="1" flipV="1">
            <a:off x="785909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8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0" name="Teardrop 3"/>
          <p:cNvSpPr/>
          <p:nvPr/>
        </p:nvSpPr>
        <p:spPr>
          <a:xfrm rot="5400000" flipH="1" flipV="1">
            <a:off x="701655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1" name="Teardrop 3"/>
          <p:cNvSpPr/>
          <p:nvPr/>
        </p:nvSpPr>
        <p:spPr>
          <a:xfrm rot="5400000" flipH="1" flipV="1">
            <a:off x="954417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7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3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8"/>
                </a:lnTo>
                <a:cubicBezTo>
                  <a:pt x="285145" y="221632"/>
                  <a:pt x="263250" y="229876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90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2" name="Teardrop 3"/>
          <p:cNvSpPr/>
          <p:nvPr/>
        </p:nvSpPr>
        <p:spPr>
          <a:xfrm rot="5400000" flipH="1" flipV="1">
            <a:off x="870163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7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3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8"/>
                </a:lnTo>
                <a:cubicBezTo>
                  <a:pt x="285145" y="221632"/>
                  <a:pt x="263250" y="229876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3" name="Teardrop 3"/>
          <p:cNvSpPr/>
          <p:nvPr/>
        </p:nvSpPr>
        <p:spPr>
          <a:xfrm rot="5400000" flipH="1" flipV="1">
            <a:off x="11229252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7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3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8"/>
                </a:lnTo>
                <a:cubicBezTo>
                  <a:pt x="285145" y="221632"/>
                  <a:pt x="263250" y="229876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4" name="Teardrop 3"/>
          <p:cNvSpPr/>
          <p:nvPr/>
        </p:nvSpPr>
        <p:spPr>
          <a:xfrm rot="5400000" flipH="1" flipV="1">
            <a:off x="1038671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7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3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8"/>
                </a:lnTo>
                <a:cubicBezTo>
                  <a:pt x="285145" y="221632"/>
                  <a:pt x="263250" y="229876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5" name="Teardrop 3"/>
          <p:cNvSpPr/>
          <p:nvPr/>
        </p:nvSpPr>
        <p:spPr>
          <a:xfrm rot="5400000" flipH="1" flipV="1">
            <a:off x="27623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8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2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6" name="Teardrop 3"/>
          <p:cNvSpPr/>
          <p:nvPr/>
        </p:nvSpPr>
        <p:spPr>
          <a:xfrm rot="5400000" flipH="1" flipV="1">
            <a:off x="11908617" y="4923"/>
            <a:ext cx="298552" cy="268215"/>
          </a:xfrm>
          <a:custGeom>
            <a:avLst/>
            <a:gdLst/>
            <a:ahLst/>
            <a:cxnLst/>
            <a:rect l="l" t="t" r="r" b="b"/>
            <a:pathLst>
              <a:path w="298552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298552" y="138"/>
                </a:moveTo>
                <a:lnTo>
                  <a:pt x="298552" y="11636"/>
                </a:lnTo>
                <a:cubicBezTo>
                  <a:pt x="298344" y="11511"/>
                  <a:pt x="298133" y="11506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3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4" y="189232"/>
                  <a:pt x="256525" y="205210"/>
                  <a:pt x="272877" y="215167"/>
                </a:cubicBezTo>
                <a:lnTo>
                  <a:pt x="298552" y="215277"/>
                </a:lnTo>
                <a:lnTo>
                  <a:pt x="298552" y="221928"/>
                </a:lnTo>
                <a:cubicBezTo>
                  <a:pt x="276711" y="221632"/>
                  <a:pt x="254816" y="229876"/>
                  <a:pt x="238146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69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0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5" y="107854"/>
                  <a:pt x="81286" y="89721"/>
                </a:cubicBez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29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7" name="Oval 881"/>
          <p:cNvSpPr/>
          <p:nvPr/>
        </p:nvSpPr>
        <p:spPr>
          <a:xfrm>
            <a:off x="346332" y="-10245"/>
            <a:ext cx="169752" cy="84875"/>
          </a:xfrm>
          <a:custGeom>
            <a:avLst/>
            <a:gdLst/>
            <a:ahLst/>
            <a:cxnLst/>
            <a:rect l="l" t="t" r="r" b="b"/>
            <a:pathLst>
              <a:path w="169752" h="84875">
                <a:moveTo>
                  <a:pt x="0" y="0"/>
                </a:moveTo>
                <a:lnTo>
                  <a:pt x="169752" y="0"/>
                </a:lnTo>
                <a:cubicBezTo>
                  <a:pt x="169752" y="46875"/>
                  <a:pt x="131752" y="84875"/>
                  <a:pt x="84876" y="84875"/>
                </a:cubicBezTo>
                <a:cubicBezTo>
                  <a:pt x="38000" y="84875"/>
                  <a:pt x="0" y="46875"/>
                  <a:pt x="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8" name="Oval 882"/>
          <p:cNvSpPr/>
          <p:nvPr/>
        </p:nvSpPr>
        <p:spPr>
          <a:xfrm>
            <a:off x="1188872" y="-10245"/>
            <a:ext cx="169752" cy="84875"/>
          </a:xfrm>
          <a:custGeom>
            <a:avLst/>
            <a:gdLst/>
            <a:ahLst/>
            <a:cxnLst/>
            <a:rect l="l" t="t" r="r" b="b"/>
            <a:pathLst>
              <a:path w="169752" h="84875">
                <a:moveTo>
                  <a:pt x="0" y="0"/>
                </a:moveTo>
                <a:lnTo>
                  <a:pt x="169752" y="0"/>
                </a:lnTo>
                <a:cubicBezTo>
                  <a:pt x="169752" y="46875"/>
                  <a:pt x="131752" y="84875"/>
                  <a:pt x="84876" y="84875"/>
                </a:cubicBezTo>
                <a:cubicBezTo>
                  <a:pt x="38000" y="84875"/>
                  <a:pt x="0" y="46875"/>
                  <a:pt x="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699" name="Oval 883"/>
          <p:cNvSpPr/>
          <p:nvPr/>
        </p:nvSpPr>
        <p:spPr>
          <a:xfrm>
            <a:off x="2031413" y="-10245"/>
            <a:ext cx="10160587" cy="84875"/>
          </a:xfrm>
          <a:custGeom>
            <a:avLst/>
            <a:gdLst/>
            <a:ahLst/>
            <a:cxnLst/>
            <a:rect l="l" t="t" r="r" b="b"/>
            <a:pathLst>
              <a:path w="10160587" h="84875">
                <a:moveTo>
                  <a:pt x="10110479" y="0"/>
                </a:moveTo>
                <a:lnTo>
                  <a:pt x="10160587" y="0"/>
                </a:lnTo>
                <a:lnTo>
                  <a:pt x="10160587" y="77038"/>
                </a:lnTo>
                <a:cubicBezTo>
                  <a:pt x="10130976" y="64066"/>
                  <a:pt x="10110479" y="34427"/>
                  <a:pt x="10110479" y="0"/>
                </a:cubicBezTo>
                <a:close/>
                <a:moveTo>
                  <a:pt x="9267940" y="0"/>
                </a:moveTo>
                <a:lnTo>
                  <a:pt x="9437692" y="0"/>
                </a:lnTo>
                <a:cubicBezTo>
                  <a:pt x="9437692" y="46875"/>
                  <a:pt x="9399692" y="84875"/>
                  <a:pt x="9352816" y="84875"/>
                </a:cubicBezTo>
                <a:cubicBezTo>
                  <a:pt x="9305940" y="84875"/>
                  <a:pt x="9267940" y="46875"/>
                  <a:pt x="9267940" y="0"/>
                </a:cubicBezTo>
                <a:close/>
                <a:moveTo>
                  <a:pt x="8425400" y="0"/>
                </a:moveTo>
                <a:lnTo>
                  <a:pt x="8595152" y="0"/>
                </a:lnTo>
                <a:cubicBezTo>
                  <a:pt x="8595152" y="46875"/>
                  <a:pt x="8557152" y="84875"/>
                  <a:pt x="8510276" y="84875"/>
                </a:cubicBezTo>
                <a:cubicBezTo>
                  <a:pt x="8463400" y="84875"/>
                  <a:pt x="8425400" y="46875"/>
                  <a:pt x="8425400" y="0"/>
                </a:cubicBezTo>
                <a:close/>
                <a:moveTo>
                  <a:pt x="7582860" y="0"/>
                </a:moveTo>
                <a:lnTo>
                  <a:pt x="7752612" y="0"/>
                </a:lnTo>
                <a:cubicBezTo>
                  <a:pt x="7752612" y="46875"/>
                  <a:pt x="7714612" y="84875"/>
                  <a:pt x="7667736" y="84875"/>
                </a:cubicBezTo>
                <a:cubicBezTo>
                  <a:pt x="7620860" y="84875"/>
                  <a:pt x="7582860" y="46875"/>
                  <a:pt x="7582860" y="0"/>
                </a:cubicBezTo>
                <a:close/>
                <a:moveTo>
                  <a:pt x="6740320" y="0"/>
                </a:moveTo>
                <a:lnTo>
                  <a:pt x="6910072" y="0"/>
                </a:lnTo>
                <a:cubicBezTo>
                  <a:pt x="6910072" y="46875"/>
                  <a:pt x="6872072" y="84875"/>
                  <a:pt x="6825196" y="84875"/>
                </a:cubicBezTo>
                <a:cubicBezTo>
                  <a:pt x="6778320" y="84875"/>
                  <a:pt x="6740320" y="46875"/>
                  <a:pt x="6740320" y="0"/>
                </a:cubicBezTo>
                <a:close/>
                <a:moveTo>
                  <a:pt x="5897780" y="0"/>
                </a:moveTo>
                <a:lnTo>
                  <a:pt x="6067532" y="0"/>
                </a:lnTo>
                <a:cubicBezTo>
                  <a:pt x="6067532" y="46875"/>
                  <a:pt x="6029532" y="84875"/>
                  <a:pt x="5982656" y="84875"/>
                </a:cubicBezTo>
                <a:cubicBezTo>
                  <a:pt x="5935780" y="84875"/>
                  <a:pt x="5897780" y="46875"/>
                  <a:pt x="5897780" y="0"/>
                </a:cubicBezTo>
                <a:close/>
                <a:moveTo>
                  <a:pt x="5055240" y="0"/>
                </a:moveTo>
                <a:lnTo>
                  <a:pt x="5224992" y="0"/>
                </a:lnTo>
                <a:cubicBezTo>
                  <a:pt x="5224992" y="46875"/>
                  <a:pt x="5186992" y="84875"/>
                  <a:pt x="5140116" y="84875"/>
                </a:cubicBezTo>
                <a:cubicBezTo>
                  <a:pt x="5093240" y="84875"/>
                  <a:pt x="5055240" y="46875"/>
                  <a:pt x="5055240" y="0"/>
                </a:cubicBezTo>
                <a:close/>
                <a:moveTo>
                  <a:pt x="4212700" y="0"/>
                </a:moveTo>
                <a:lnTo>
                  <a:pt x="4382452" y="0"/>
                </a:lnTo>
                <a:cubicBezTo>
                  <a:pt x="4382452" y="46875"/>
                  <a:pt x="4344452" y="84875"/>
                  <a:pt x="4297576" y="84875"/>
                </a:cubicBezTo>
                <a:cubicBezTo>
                  <a:pt x="4250700" y="84875"/>
                  <a:pt x="4212700" y="46875"/>
                  <a:pt x="4212700" y="0"/>
                </a:cubicBezTo>
                <a:close/>
                <a:moveTo>
                  <a:pt x="3370160" y="0"/>
                </a:moveTo>
                <a:lnTo>
                  <a:pt x="3539912" y="0"/>
                </a:lnTo>
                <a:cubicBezTo>
                  <a:pt x="3539912" y="46875"/>
                  <a:pt x="3501912" y="84875"/>
                  <a:pt x="3455036" y="84875"/>
                </a:cubicBezTo>
                <a:cubicBezTo>
                  <a:pt x="3408160" y="84875"/>
                  <a:pt x="3370160" y="46875"/>
                  <a:pt x="3370160" y="0"/>
                </a:cubicBezTo>
                <a:close/>
                <a:moveTo>
                  <a:pt x="2527620" y="0"/>
                </a:moveTo>
                <a:lnTo>
                  <a:pt x="2697372" y="0"/>
                </a:lnTo>
                <a:cubicBezTo>
                  <a:pt x="2697372" y="46875"/>
                  <a:pt x="2659372" y="84875"/>
                  <a:pt x="2612496" y="84875"/>
                </a:cubicBezTo>
                <a:cubicBezTo>
                  <a:pt x="2565620" y="84875"/>
                  <a:pt x="2527620" y="46875"/>
                  <a:pt x="2527620" y="0"/>
                </a:cubicBezTo>
                <a:close/>
                <a:moveTo>
                  <a:pt x="1685080" y="0"/>
                </a:moveTo>
                <a:lnTo>
                  <a:pt x="1854832" y="0"/>
                </a:lnTo>
                <a:cubicBezTo>
                  <a:pt x="1854832" y="46875"/>
                  <a:pt x="1816832" y="84875"/>
                  <a:pt x="1769956" y="84875"/>
                </a:cubicBezTo>
                <a:cubicBezTo>
                  <a:pt x="1723080" y="84875"/>
                  <a:pt x="1685080" y="46875"/>
                  <a:pt x="1685080" y="0"/>
                </a:cubicBezTo>
                <a:close/>
                <a:moveTo>
                  <a:pt x="842540" y="0"/>
                </a:moveTo>
                <a:lnTo>
                  <a:pt x="1012292" y="0"/>
                </a:lnTo>
                <a:cubicBezTo>
                  <a:pt x="1012292" y="46875"/>
                  <a:pt x="974292" y="84875"/>
                  <a:pt x="927416" y="84875"/>
                </a:cubicBezTo>
                <a:cubicBezTo>
                  <a:pt x="880540" y="84875"/>
                  <a:pt x="842540" y="46875"/>
                  <a:pt x="842540" y="0"/>
                </a:cubicBezTo>
                <a:close/>
                <a:moveTo>
                  <a:pt x="0" y="0"/>
                </a:moveTo>
                <a:lnTo>
                  <a:pt x="169752" y="0"/>
                </a:lnTo>
                <a:cubicBezTo>
                  <a:pt x="169752" y="46875"/>
                  <a:pt x="131752" y="84875"/>
                  <a:pt x="84876" y="84875"/>
                </a:cubicBezTo>
                <a:cubicBezTo>
                  <a:pt x="38000" y="84875"/>
                  <a:pt x="0" y="46875"/>
                  <a:pt x="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00" name="Teardrop 3"/>
          <p:cNvSpPr/>
          <p:nvPr/>
        </p:nvSpPr>
        <p:spPr>
          <a:xfrm rot="5400000" flipH="1" flipV="1">
            <a:off x="644277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01" name="Oval 1700"/>
          <p:cNvSpPr/>
          <p:nvPr/>
        </p:nvSpPr>
        <p:spPr>
          <a:xfrm>
            <a:off x="712049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02" name="Teardrop 3"/>
          <p:cNvSpPr/>
          <p:nvPr/>
        </p:nvSpPr>
        <p:spPr>
          <a:xfrm rot="5400000" flipH="1" flipV="1">
            <a:off x="-148774" y="1103813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2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7" y="223846"/>
                </a:cubicBezTo>
                <a:lnTo>
                  <a:pt x="221347" y="232509"/>
                </a:lnTo>
                <a:cubicBezTo>
                  <a:pt x="224390" y="249009"/>
                  <a:pt x="232545" y="264623"/>
                  <a:pt x="245300" y="277378"/>
                </a:cubicBezTo>
                <a:cubicBezTo>
                  <a:pt x="262207" y="294285"/>
                  <a:pt x="284136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5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4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4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1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39" y="207247"/>
                  <a:pt x="61434" y="182497"/>
                  <a:pt x="61434" y="155247"/>
                </a:cubicBezTo>
                <a:cubicBezTo>
                  <a:pt x="61434" y="136673"/>
                  <a:pt x="66407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89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2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5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6" y="0"/>
                </a:lnTo>
                <a:cubicBezTo>
                  <a:pt x="219687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1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9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7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8" y="30964"/>
                  <a:pt x="601147" y="8808"/>
                </a:cubicBezTo>
                <a:lnTo>
                  <a:pt x="515982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4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03" name="Oval 1702"/>
          <p:cNvSpPr/>
          <p:nvPr/>
        </p:nvSpPr>
        <p:spPr>
          <a:xfrm>
            <a:off x="37745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04" name="Teardrop 3"/>
          <p:cNvSpPr/>
          <p:nvPr/>
        </p:nvSpPr>
        <p:spPr>
          <a:xfrm rot="5400000" flipH="1" flipV="1">
            <a:off x="138753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05" name="Teardrop 3"/>
          <p:cNvSpPr/>
          <p:nvPr/>
        </p:nvSpPr>
        <p:spPr>
          <a:xfrm rot="5400000" flipH="1" flipV="1">
            <a:off x="223007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06" name="Teardrop 3"/>
          <p:cNvSpPr/>
          <p:nvPr/>
        </p:nvSpPr>
        <p:spPr>
          <a:xfrm rot="5400000" flipH="1" flipV="1">
            <a:off x="307261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07" name="Teardrop 3"/>
          <p:cNvSpPr/>
          <p:nvPr/>
        </p:nvSpPr>
        <p:spPr>
          <a:xfrm rot="5400000" flipH="1" flipV="1">
            <a:off x="391515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08" name="Teardrop 3"/>
          <p:cNvSpPr/>
          <p:nvPr/>
        </p:nvSpPr>
        <p:spPr>
          <a:xfrm rot="5400000" flipH="1" flipV="1">
            <a:off x="475769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09" name="Teardrop 3"/>
          <p:cNvSpPr/>
          <p:nvPr/>
        </p:nvSpPr>
        <p:spPr>
          <a:xfrm rot="5400000" flipH="1" flipV="1">
            <a:off x="560023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10" name="Oval 1709"/>
          <p:cNvSpPr/>
          <p:nvPr/>
        </p:nvSpPr>
        <p:spPr>
          <a:xfrm>
            <a:off x="122033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11" name="Oval 1710"/>
          <p:cNvSpPr/>
          <p:nvPr/>
        </p:nvSpPr>
        <p:spPr>
          <a:xfrm>
            <a:off x="206321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12" name="Oval 1711"/>
          <p:cNvSpPr/>
          <p:nvPr/>
        </p:nvSpPr>
        <p:spPr>
          <a:xfrm>
            <a:off x="290609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13" name="Oval 1712"/>
          <p:cNvSpPr/>
          <p:nvPr/>
        </p:nvSpPr>
        <p:spPr>
          <a:xfrm>
            <a:off x="374897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14" name="Oval 1713"/>
          <p:cNvSpPr/>
          <p:nvPr/>
        </p:nvSpPr>
        <p:spPr>
          <a:xfrm>
            <a:off x="459185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15" name="Oval 1714"/>
          <p:cNvSpPr/>
          <p:nvPr/>
        </p:nvSpPr>
        <p:spPr>
          <a:xfrm>
            <a:off x="543473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16" name="Oval 1715"/>
          <p:cNvSpPr/>
          <p:nvPr/>
        </p:nvSpPr>
        <p:spPr>
          <a:xfrm>
            <a:off x="627761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17" name="Teardrop 3"/>
          <p:cNvSpPr/>
          <p:nvPr/>
        </p:nvSpPr>
        <p:spPr>
          <a:xfrm rot="5400000" flipH="1" flipV="1">
            <a:off x="812785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18" name="Oval 1717"/>
          <p:cNvSpPr/>
          <p:nvPr/>
        </p:nvSpPr>
        <p:spPr>
          <a:xfrm>
            <a:off x="880625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19" name="Teardrop 3"/>
          <p:cNvSpPr/>
          <p:nvPr/>
        </p:nvSpPr>
        <p:spPr>
          <a:xfrm rot="5400000" flipH="1" flipV="1">
            <a:off x="728531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20" name="Oval 1719"/>
          <p:cNvSpPr/>
          <p:nvPr/>
        </p:nvSpPr>
        <p:spPr>
          <a:xfrm>
            <a:off x="796337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21" name="Teardrop 3"/>
          <p:cNvSpPr/>
          <p:nvPr/>
        </p:nvSpPr>
        <p:spPr>
          <a:xfrm rot="5400000" flipH="1" flipV="1">
            <a:off x="981293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22" name="Oval 1721"/>
          <p:cNvSpPr/>
          <p:nvPr/>
        </p:nvSpPr>
        <p:spPr>
          <a:xfrm>
            <a:off x="1049201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23" name="Teardrop 3"/>
          <p:cNvSpPr/>
          <p:nvPr/>
        </p:nvSpPr>
        <p:spPr>
          <a:xfrm rot="5400000" flipH="1" flipV="1">
            <a:off x="897039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24" name="Oval 1723"/>
          <p:cNvSpPr/>
          <p:nvPr/>
        </p:nvSpPr>
        <p:spPr>
          <a:xfrm>
            <a:off x="964913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25" name="Teardrop 3"/>
          <p:cNvSpPr/>
          <p:nvPr/>
        </p:nvSpPr>
        <p:spPr>
          <a:xfrm rot="5400000" flipH="1" flipV="1">
            <a:off x="11498011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26" name="Teardrop 3"/>
          <p:cNvSpPr/>
          <p:nvPr/>
        </p:nvSpPr>
        <p:spPr>
          <a:xfrm rot="5400000" flipH="1" flipV="1">
            <a:off x="1065547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27" name="Oval 1726"/>
          <p:cNvSpPr/>
          <p:nvPr/>
        </p:nvSpPr>
        <p:spPr>
          <a:xfrm>
            <a:off x="1133489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28" name="Teardrop 3"/>
          <p:cNvSpPr/>
          <p:nvPr/>
        </p:nvSpPr>
        <p:spPr>
          <a:xfrm rot="5400000" flipH="1" flipV="1">
            <a:off x="54499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29" name="Oval 1728"/>
          <p:cNvSpPr/>
          <p:nvPr/>
        </p:nvSpPr>
        <p:spPr>
          <a:xfrm>
            <a:off x="666451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0" name="Oval 1729"/>
          <p:cNvSpPr/>
          <p:nvPr/>
        </p:nvSpPr>
        <p:spPr>
          <a:xfrm>
            <a:off x="76673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1" name="Oval 1730"/>
          <p:cNvSpPr/>
          <p:nvPr/>
        </p:nvSpPr>
        <p:spPr>
          <a:xfrm>
            <a:off x="160927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2" name="Oval 1731"/>
          <p:cNvSpPr/>
          <p:nvPr/>
        </p:nvSpPr>
        <p:spPr>
          <a:xfrm>
            <a:off x="245181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3" name="Oval 1732"/>
          <p:cNvSpPr/>
          <p:nvPr/>
        </p:nvSpPr>
        <p:spPr>
          <a:xfrm>
            <a:off x="329435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4" name="Oval 1733"/>
          <p:cNvSpPr/>
          <p:nvPr/>
        </p:nvSpPr>
        <p:spPr>
          <a:xfrm>
            <a:off x="413689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5" name="Oval 1734"/>
          <p:cNvSpPr/>
          <p:nvPr/>
        </p:nvSpPr>
        <p:spPr>
          <a:xfrm>
            <a:off x="497943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6" name="Oval 1735"/>
          <p:cNvSpPr/>
          <p:nvPr/>
        </p:nvSpPr>
        <p:spPr>
          <a:xfrm>
            <a:off x="582197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7" name="Oval 1736"/>
          <p:cNvSpPr/>
          <p:nvPr/>
        </p:nvSpPr>
        <p:spPr>
          <a:xfrm>
            <a:off x="834959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8" name="Oval 1737"/>
          <p:cNvSpPr/>
          <p:nvPr/>
        </p:nvSpPr>
        <p:spPr>
          <a:xfrm>
            <a:off x="750705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39" name="Oval 1738"/>
          <p:cNvSpPr/>
          <p:nvPr/>
        </p:nvSpPr>
        <p:spPr>
          <a:xfrm>
            <a:off x="1003467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0" name="Oval 1739"/>
          <p:cNvSpPr/>
          <p:nvPr/>
        </p:nvSpPr>
        <p:spPr>
          <a:xfrm>
            <a:off x="919213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1" name="Oval 1740"/>
          <p:cNvSpPr/>
          <p:nvPr/>
        </p:nvSpPr>
        <p:spPr>
          <a:xfrm>
            <a:off x="11719750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2" name="Oval 1741"/>
          <p:cNvSpPr/>
          <p:nvPr/>
        </p:nvSpPr>
        <p:spPr>
          <a:xfrm>
            <a:off x="1087721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3" name="Teardrop 3"/>
          <p:cNvSpPr/>
          <p:nvPr/>
        </p:nvSpPr>
        <p:spPr>
          <a:xfrm rot="5400000" flipH="1" flipV="1">
            <a:off x="602118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4" name="Teardrop 3"/>
          <p:cNvSpPr/>
          <p:nvPr/>
        </p:nvSpPr>
        <p:spPr>
          <a:xfrm rot="5400000" flipH="1" flipV="1">
            <a:off x="96594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5" name="Teardrop 3"/>
          <p:cNvSpPr/>
          <p:nvPr/>
        </p:nvSpPr>
        <p:spPr>
          <a:xfrm rot="5400000" flipH="1" flipV="1">
            <a:off x="180848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6" name="Teardrop 3"/>
          <p:cNvSpPr/>
          <p:nvPr/>
        </p:nvSpPr>
        <p:spPr>
          <a:xfrm rot="5400000" flipH="1" flipV="1">
            <a:off x="265102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7" name="Teardrop 3"/>
          <p:cNvSpPr/>
          <p:nvPr/>
        </p:nvSpPr>
        <p:spPr>
          <a:xfrm rot="5400000" flipH="1" flipV="1">
            <a:off x="349356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8" name="Teardrop 3"/>
          <p:cNvSpPr/>
          <p:nvPr/>
        </p:nvSpPr>
        <p:spPr>
          <a:xfrm rot="5400000" flipH="1" flipV="1">
            <a:off x="433610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49" name="Teardrop 3"/>
          <p:cNvSpPr/>
          <p:nvPr/>
        </p:nvSpPr>
        <p:spPr>
          <a:xfrm rot="5400000" flipH="1" flipV="1">
            <a:off x="517864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0" name="Teardrop 3"/>
          <p:cNvSpPr/>
          <p:nvPr/>
        </p:nvSpPr>
        <p:spPr>
          <a:xfrm rot="5400000" flipH="1" flipV="1">
            <a:off x="770626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1" name="Teardrop 3"/>
          <p:cNvSpPr/>
          <p:nvPr/>
        </p:nvSpPr>
        <p:spPr>
          <a:xfrm rot="5400000" flipH="1" flipV="1">
            <a:off x="686372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2" name="Teardrop 3"/>
          <p:cNvSpPr/>
          <p:nvPr/>
        </p:nvSpPr>
        <p:spPr>
          <a:xfrm rot="5400000" flipH="1" flipV="1">
            <a:off x="939134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3" name="Teardrop 3"/>
          <p:cNvSpPr/>
          <p:nvPr/>
        </p:nvSpPr>
        <p:spPr>
          <a:xfrm rot="5400000" flipH="1" flipV="1">
            <a:off x="854880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4" name="Teardrop 3"/>
          <p:cNvSpPr/>
          <p:nvPr/>
        </p:nvSpPr>
        <p:spPr>
          <a:xfrm rot="5400000" flipH="1" flipV="1">
            <a:off x="11076421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5" name="Teardrop 3"/>
          <p:cNvSpPr/>
          <p:nvPr/>
        </p:nvSpPr>
        <p:spPr>
          <a:xfrm rot="5400000" flipH="1" flipV="1">
            <a:off x="1023388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6" name="Teardrop 3"/>
          <p:cNvSpPr/>
          <p:nvPr/>
        </p:nvSpPr>
        <p:spPr>
          <a:xfrm rot="5400000" flipH="1" flipV="1">
            <a:off x="12340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7" name="Teardrop 3"/>
          <p:cNvSpPr/>
          <p:nvPr/>
        </p:nvSpPr>
        <p:spPr>
          <a:xfrm rot="5400000" flipH="1" flipV="1">
            <a:off x="11760002" y="1531078"/>
            <a:ext cx="595781" cy="268215"/>
          </a:xfrm>
          <a:custGeom>
            <a:avLst/>
            <a:gdLst/>
            <a:ahLst/>
            <a:cxnLst/>
            <a:rect l="l" t="t" r="r" b="b"/>
            <a:pathLst>
              <a:path w="595781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3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1" y="73244"/>
                  <a:pt x="354103" y="113792"/>
                  <a:pt x="354103" y="163811"/>
                </a:cubicBezTo>
                <a:cubicBezTo>
                  <a:pt x="354470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1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6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69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5" y="107854"/>
                  <a:pt x="81286" y="89721"/>
                </a:cubicBezTo>
                <a:lnTo>
                  <a:pt x="81286" y="89721"/>
                </a:ln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lnTo>
                  <a:pt x="297890" y="0"/>
                </a:ln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0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8" name="Oval 1757"/>
          <p:cNvSpPr/>
          <p:nvPr/>
        </p:nvSpPr>
        <p:spPr>
          <a:xfrm>
            <a:off x="708665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59" name="Oval 1758"/>
          <p:cNvSpPr/>
          <p:nvPr/>
        </p:nvSpPr>
        <p:spPr>
          <a:xfrm>
            <a:off x="34633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0" name="Oval 1759"/>
          <p:cNvSpPr/>
          <p:nvPr/>
        </p:nvSpPr>
        <p:spPr>
          <a:xfrm>
            <a:off x="118887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1" name="Oval 1760"/>
          <p:cNvSpPr/>
          <p:nvPr/>
        </p:nvSpPr>
        <p:spPr>
          <a:xfrm>
            <a:off x="203141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2" name="Oval 1761"/>
          <p:cNvSpPr/>
          <p:nvPr/>
        </p:nvSpPr>
        <p:spPr>
          <a:xfrm>
            <a:off x="287395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3" name="Oval 1762"/>
          <p:cNvSpPr/>
          <p:nvPr/>
        </p:nvSpPr>
        <p:spPr>
          <a:xfrm>
            <a:off x="371649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4" name="Oval 1763"/>
          <p:cNvSpPr/>
          <p:nvPr/>
        </p:nvSpPr>
        <p:spPr>
          <a:xfrm>
            <a:off x="455903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5" name="Oval 1764"/>
          <p:cNvSpPr/>
          <p:nvPr/>
        </p:nvSpPr>
        <p:spPr>
          <a:xfrm>
            <a:off x="540157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6" name="Oval 1765"/>
          <p:cNvSpPr/>
          <p:nvPr/>
        </p:nvSpPr>
        <p:spPr>
          <a:xfrm>
            <a:off x="624411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7" name="Oval 1766"/>
          <p:cNvSpPr/>
          <p:nvPr/>
        </p:nvSpPr>
        <p:spPr>
          <a:xfrm>
            <a:off x="877173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8" name="Oval 1767"/>
          <p:cNvSpPr/>
          <p:nvPr/>
        </p:nvSpPr>
        <p:spPr>
          <a:xfrm>
            <a:off x="792919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69" name="Oval 1768"/>
          <p:cNvSpPr/>
          <p:nvPr/>
        </p:nvSpPr>
        <p:spPr>
          <a:xfrm>
            <a:off x="1045681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70" name="Oval 1769"/>
          <p:cNvSpPr/>
          <p:nvPr/>
        </p:nvSpPr>
        <p:spPr>
          <a:xfrm>
            <a:off x="961427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71" name="Oval 1770"/>
          <p:cNvSpPr/>
          <p:nvPr/>
        </p:nvSpPr>
        <p:spPr>
          <a:xfrm>
            <a:off x="1129935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72" name="Teardrop 3"/>
          <p:cNvSpPr/>
          <p:nvPr/>
        </p:nvSpPr>
        <p:spPr>
          <a:xfrm rot="5400000" flipH="1" flipV="1">
            <a:off x="644277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73" name="Oval 1772"/>
          <p:cNvSpPr/>
          <p:nvPr/>
        </p:nvSpPr>
        <p:spPr>
          <a:xfrm>
            <a:off x="712049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74" name="Teardrop 3"/>
          <p:cNvSpPr/>
          <p:nvPr/>
        </p:nvSpPr>
        <p:spPr>
          <a:xfrm rot="5400000" flipH="1" flipV="1">
            <a:off x="-148774" y="1946410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2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7" y="223846"/>
                </a:cubicBezTo>
                <a:lnTo>
                  <a:pt x="221347" y="232509"/>
                </a:lnTo>
                <a:cubicBezTo>
                  <a:pt x="224390" y="249009"/>
                  <a:pt x="232545" y="264623"/>
                  <a:pt x="245300" y="277378"/>
                </a:cubicBezTo>
                <a:cubicBezTo>
                  <a:pt x="262208" y="294285"/>
                  <a:pt x="284137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5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4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4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1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40" y="207247"/>
                  <a:pt x="61434" y="182497"/>
                  <a:pt x="61434" y="155247"/>
                </a:cubicBezTo>
                <a:cubicBezTo>
                  <a:pt x="61434" y="136673"/>
                  <a:pt x="66408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90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2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5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7" y="0"/>
                </a:lnTo>
                <a:cubicBezTo>
                  <a:pt x="219688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1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9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7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9" y="30964"/>
                  <a:pt x="601147" y="8808"/>
                </a:cubicBezTo>
                <a:lnTo>
                  <a:pt x="515982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4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75" name="Oval 1774"/>
          <p:cNvSpPr/>
          <p:nvPr/>
        </p:nvSpPr>
        <p:spPr>
          <a:xfrm>
            <a:off x="37745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76" name="Teardrop 3"/>
          <p:cNvSpPr/>
          <p:nvPr/>
        </p:nvSpPr>
        <p:spPr>
          <a:xfrm rot="5400000" flipH="1" flipV="1">
            <a:off x="138753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77" name="Teardrop 3"/>
          <p:cNvSpPr/>
          <p:nvPr/>
        </p:nvSpPr>
        <p:spPr>
          <a:xfrm rot="5400000" flipH="1" flipV="1">
            <a:off x="223007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78" name="Teardrop 3"/>
          <p:cNvSpPr/>
          <p:nvPr/>
        </p:nvSpPr>
        <p:spPr>
          <a:xfrm rot="5400000" flipH="1" flipV="1">
            <a:off x="307261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79" name="Teardrop 3"/>
          <p:cNvSpPr/>
          <p:nvPr/>
        </p:nvSpPr>
        <p:spPr>
          <a:xfrm rot="5400000" flipH="1" flipV="1">
            <a:off x="391515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80" name="Teardrop 3"/>
          <p:cNvSpPr/>
          <p:nvPr/>
        </p:nvSpPr>
        <p:spPr>
          <a:xfrm rot="5400000" flipH="1" flipV="1">
            <a:off x="475769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81" name="Teardrop 3"/>
          <p:cNvSpPr/>
          <p:nvPr/>
        </p:nvSpPr>
        <p:spPr>
          <a:xfrm rot="5400000" flipH="1" flipV="1">
            <a:off x="560023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82" name="Oval 1781"/>
          <p:cNvSpPr/>
          <p:nvPr/>
        </p:nvSpPr>
        <p:spPr>
          <a:xfrm>
            <a:off x="122033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83" name="Oval 1782"/>
          <p:cNvSpPr/>
          <p:nvPr/>
        </p:nvSpPr>
        <p:spPr>
          <a:xfrm>
            <a:off x="206321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84" name="Oval 1783"/>
          <p:cNvSpPr/>
          <p:nvPr/>
        </p:nvSpPr>
        <p:spPr>
          <a:xfrm>
            <a:off x="290609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85" name="Oval 1784"/>
          <p:cNvSpPr/>
          <p:nvPr/>
        </p:nvSpPr>
        <p:spPr>
          <a:xfrm>
            <a:off x="374897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86" name="Oval 1785"/>
          <p:cNvSpPr/>
          <p:nvPr/>
        </p:nvSpPr>
        <p:spPr>
          <a:xfrm>
            <a:off x="459185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87" name="Oval 1786"/>
          <p:cNvSpPr/>
          <p:nvPr/>
        </p:nvSpPr>
        <p:spPr>
          <a:xfrm>
            <a:off x="543473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88" name="Oval 1787"/>
          <p:cNvSpPr/>
          <p:nvPr/>
        </p:nvSpPr>
        <p:spPr>
          <a:xfrm>
            <a:off x="627761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89" name="Teardrop 3"/>
          <p:cNvSpPr/>
          <p:nvPr/>
        </p:nvSpPr>
        <p:spPr>
          <a:xfrm rot="5400000" flipH="1" flipV="1">
            <a:off x="812785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90" name="Oval 1789"/>
          <p:cNvSpPr/>
          <p:nvPr/>
        </p:nvSpPr>
        <p:spPr>
          <a:xfrm>
            <a:off x="880625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91" name="Teardrop 3"/>
          <p:cNvSpPr/>
          <p:nvPr/>
        </p:nvSpPr>
        <p:spPr>
          <a:xfrm rot="5400000" flipH="1" flipV="1">
            <a:off x="728531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92" name="Oval 1791"/>
          <p:cNvSpPr/>
          <p:nvPr/>
        </p:nvSpPr>
        <p:spPr>
          <a:xfrm>
            <a:off x="796337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93" name="Teardrop 3"/>
          <p:cNvSpPr/>
          <p:nvPr/>
        </p:nvSpPr>
        <p:spPr>
          <a:xfrm rot="5400000" flipH="1" flipV="1">
            <a:off x="981293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94" name="Oval 1793"/>
          <p:cNvSpPr/>
          <p:nvPr/>
        </p:nvSpPr>
        <p:spPr>
          <a:xfrm>
            <a:off x="1049201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95" name="Teardrop 3"/>
          <p:cNvSpPr/>
          <p:nvPr/>
        </p:nvSpPr>
        <p:spPr>
          <a:xfrm rot="5400000" flipH="1" flipV="1">
            <a:off x="897039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96" name="Oval 1795"/>
          <p:cNvSpPr/>
          <p:nvPr/>
        </p:nvSpPr>
        <p:spPr>
          <a:xfrm>
            <a:off x="964913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797" name="Teardrop 3"/>
          <p:cNvSpPr/>
          <p:nvPr/>
        </p:nvSpPr>
        <p:spPr>
          <a:xfrm rot="5400000" flipH="1" flipV="1">
            <a:off x="11498011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98" name="Teardrop 3"/>
          <p:cNvSpPr/>
          <p:nvPr/>
        </p:nvSpPr>
        <p:spPr>
          <a:xfrm rot="5400000" flipH="1" flipV="1">
            <a:off x="1065547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99" name="Oval 1798"/>
          <p:cNvSpPr/>
          <p:nvPr/>
        </p:nvSpPr>
        <p:spPr>
          <a:xfrm>
            <a:off x="1133489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00" name="Teardrop 3"/>
          <p:cNvSpPr/>
          <p:nvPr/>
        </p:nvSpPr>
        <p:spPr>
          <a:xfrm rot="5400000" flipH="1" flipV="1">
            <a:off x="54499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01" name="Oval 1800"/>
          <p:cNvSpPr/>
          <p:nvPr/>
        </p:nvSpPr>
        <p:spPr>
          <a:xfrm>
            <a:off x="666451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02" name="Oval 1801"/>
          <p:cNvSpPr/>
          <p:nvPr/>
        </p:nvSpPr>
        <p:spPr>
          <a:xfrm>
            <a:off x="76673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03" name="Oval 1802"/>
          <p:cNvSpPr/>
          <p:nvPr/>
        </p:nvSpPr>
        <p:spPr>
          <a:xfrm>
            <a:off x="160927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04" name="Oval 1803"/>
          <p:cNvSpPr/>
          <p:nvPr/>
        </p:nvSpPr>
        <p:spPr>
          <a:xfrm>
            <a:off x="245181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05" name="Oval 1804"/>
          <p:cNvSpPr/>
          <p:nvPr/>
        </p:nvSpPr>
        <p:spPr>
          <a:xfrm>
            <a:off x="329435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06" name="Oval 1805"/>
          <p:cNvSpPr/>
          <p:nvPr/>
        </p:nvSpPr>
        <p:spPr>
          <a:xfrm>
            <a:off x="413689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07" name="Oval 1806"/>
          <p:cNvSpPr/>
          <p:nvPr/>
        </p:nvSpPr>
        <p:spPr>
          <a:xfrm>
            <a:off x="497943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08" name="Oval 1807"/>
          <p:cNvSpPr/>
          <p:nvPr/>
        </p:nvSpPr>
        <p:spPr>
          <a:xfrm>
            <a:off x="582197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09" name="Oval 1808"/>
          <p:cNvSpPr/>
          <p:nvPr/>
        </p:nvSpPr>
        <p:spPr>
          <a:xfrm>
            <a:off x="834959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0" name="Oval 1809"/>
          <p:cNvSpPr/>
          <p:nvPr/>
        </p:nvSpPr>
        <p:spPr>
          <a:xfrm>
            <a:off x="750705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1" name="Oval 1810"/>
          <p:cNvSpPr/>
          <p:nvPr/>
        </p:nvSpPr>
        <p:spPr>
          <a:xfrm>
            <a:off x="1003467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2" name="Oval 1811"/>
          <p:cNvSpPr/>
          <p:nvPr/>
        </p:nvSpPr>
        <p:spPr>
          <a:xfrm>
            <a:off x="919213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3" name="Oval 1812"/>
          <p:cNvSpPr/>
          <p:nvPr/>
        </p:nvSpPr>
        <p:spPr>
          <a:xfrm>
            <a:off x="11719750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4" name="Oval 1813"/>
          <p:cNvSpPr/>
          <p:nvPr/>
        </p:nvSpPr>
        <p:spPr>
          <a:xfrm>
            <a:off x="1087721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5" name="Teardrop 3"/>
          <p:cNvSpPr/>
          <p:nvPr/>
        </p:nvSpPr>
        <p:spPr>
          <a:xfrm rot="5400000" flipH="1" flipV="1">
            <a:off x="602118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6" name="Teardrop 3"/>
          <p:cNvSpPr/>
          <p:nvPr/>
        </p:nvSpPr>
        <p:spPr>
          <a:xfrm rot="5400000" flipH="1" flipV="1">
            <a:off x="96594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7" name="Teardrop 3"/>
          <p:cNvSpPr/>
          <p:nvPr/>
        </p:nvSpPr>
        <p:spPr>
          <a:xfrm rot="5400000" flipH="1" flipV="1">
            <a:off x="180848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8" name="Teardrop 3"/>
          <p:cNvSpPr/>
          <p:nvPr/>
        </p:nvSpPr>
        <p:spPr>
          <a:xfrm rot="5400000" flipH="1" flipV="1">
            <a:off x="265102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19" name="Teardrop 3"/>
          <p:cNvSpPr/>
          <p:nvPr/>
        </p:nvSpPr>
        <p:spPr>
          <a:xfrm rot="5400000" flipH="1" flipV="1">
            <a:off x="349356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0" name="Teardrop 3"/>
          <p:cNvSpPr/>
          <p:nvPr/>
        </p:nvSpPr>
        <p:spPr>
          <a:xfrm rot="5400000" flipH="1" flipV="1">
            <a:off x="433610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1" name="Teardrop 3"/>
          <p:cNvSpPr/>
          <p:nvPr/>
        </p:nvSpPr>
        <p:spPr>
          <a:xfrm rot="5400000" flipH="1" flipV="1">
            <a:off x="517864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2" name="Teardrop 3"/>
          <p:cNvSpPr/>
          <p:nvPr/>
        </p:nvSpPr>
        <p:spPr>
          <a:xfrm rot="5400000" flipH="1" flipV="1">
            <a:off x="770626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3" name="Teardrop 3"/>
          <p:cNvSpPr/>
          <p:nvPr/>
        </p:nvSpPr>
        <p:spPr>
          <a:xfrm rot="5400000" flipH="1" flipV="1">
            <a:off x="686372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4" name="Teardrop 3"/>
          <p:cNvSpPr/>
          <p:nvPr/>
        </p:nvSpPr>
        <p:spPr>
          <a:xfrm rot="5400000" flipH="1" flipV="1">
            <a:off x="939134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5" name="Teardrop 3"/>
          <p:cNvSpPr/>
          <p:nvPr/>
        </p:nvSpPr>
        <p:spPr>
          <a:xfrm rot="5400000" flipH="1" flipV="1">
            <a:off x="854880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6" name="Teardrop 3"/>
          <p:cNvSpPr/>
          <p:nvPr/>
        </p:nvSpPr>
        <p:spPr>
          <a:xfrm rot="5400000" flipH="1" flipV="1">
            <a:off x="11076421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7" name="Teardrop 3"/>
          <p:cNvSpPr/>
          <p:nvPr/>
        </p:nvSpPr>
        <p:spPr>
          <a:xfrm rot="5400000" flipH="1" flipV="1">
            <a:off x="1023388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8" name="Teardrop 3"/>
          <p:cNvSpPr/>
          <p:nvPr/>
        </p:nvSpPr>
        <p:spPr>
          <a:xfrm rot="5400000" flipH="1" flipV="1">
            <a:off x="12340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29" name="Teardrop 3"/>
          <p:cNvSpPr/>
          <p:nvPr/>
        </p:nvSpPr>
        <p:spPr>
          <a:xfrm rot="5400000" flipH="1" flipV="1">
            <a:off x="11760003" y="2373673"/>
            <a:ext cx="595780" cy="268215"/>
          </a:xfrm>
          <a:custGeom>
            <a:avLst/>
            <a:gdLst/>
            <a:ahLst/>
            <a:cxnLst/>
            <a:rect l="l" t="t" r="r" b="b"/>
            <a:pathLst>
              <a:path w="595780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4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2" y="73244"/>
                  <a:pt x="354103" y="113792"/>
                  <a:pt x="354103" y="163811"/>
                </a:cubicBezTo>
                <a:cubicBezTo>
                  <a:pt x="354470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0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7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70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6" y="107854"/>
                  <a:pt x="81286" y="89721"/>
                </a:cubicBezTo>
                <a:lnTo>
                  <a:pt x="81286" y="89721"/>
                </a:ln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lnTo>
                  <a:pt x="297890" y="0"/>
                </a:ln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1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0" name="Oval 1829"/>
          <p:cNvSpPr/>
          <p:nvPr/>
        </p:nvSpPr>
        <p:spPr>
          <a:xfrm>
            <a:off x="708665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1" name="Oval 1830"/>
          <p:cNvSpPr/>
          <p:nvPr/>
        </p:nvSpPr>
        <p:spPr>
          <a:xfrm>
            <a:off x="34633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2" name="Oval 1831"/>
          <p:cNvSpPr/>
          <p:nvPr/>
        </p:nvSpPr>
        <p:spPr>
          <a:xfrm>
            <a:off x="118887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3" name="Oval 1832"/>
          <p:cNvSpPr/>
          <p:nvPr/>
        </p:nvSpPr>
        <p:spPr>
          <a:xfrm>
            <a:off x="203141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4" name="Oval 1833"/>
          <p:cNvSpPr/>
          <p:nvPr/>
        </p:nvSpPr>
        <p:spPr>
          <a:xfrm>
            <a:off x="287395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5" name="Oval 1834"/>
          <p:cNvSpPr/>
          <p:nvPr/>
        </p:nvSpPr>
        <p:spPr>
          <a:xfrm>
            <a:off x="371649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6" name="Oval 1835"/>
          <p:cNvSpPr/>
          <p:nvPr/>
        </p:nvSpPr>
        <p:spPr>
          <a:xfrm>
            <a:off x="455903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7" name="Oval 1836"/>
          <p:cNvSpPr/>
          <p:nvPr/>
        </p:nvSpPr>
        <p:spPr>
          <a:xfrm>
            <a:off x="540157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8" name="Oval 1837"/>
          <p:cNvSpPr/>
          <p:nvPr/>
        </p:nvSpPr>
        <p:spPr>
          <a:xfrm>
            <a:off x="624411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39" name="Oval 1838"/>
          <p:cNvSpPr/>
          <p:nvPr/>
        </p:nvSpPr>
        <p:spPr>
          <a:xfrm>
            <a:off x="877173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40" name="Oval 1839"/>
          <p:cNvSpPr/>
          <p:nvPr/>
        </p:nvSpPr>
        <p:spPr>
          <a:xfrm>
            <a:off x="792919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41" name="Oval 1840"/>
          <p:cNvSpPr/>
          <p:nvPr/>
        </p:nvSpPr>
        <p:spPr>
          <a:xfrm>
            <a:off x="1045681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42" name="Oval 1841"/>
          <p:cNvSpPr/>
          <p:nvPr/>
        </p:nvSpPr>
        <p:spPr>
          <a:xfrm>
            <a:off x="961427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43" name="Oval 1842"/>
          <p:cNvSpPr/>
          <p:nvPr/>
        </p:nvSpPr>
        <p:spPr>
          <a:xfrm>
            <a:off x="1129935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44" name="Teardrop 3"/>
          <p:cNvSpPr/>
          <p:nvPr/>
        </p:nvSpPr>
        <p:spPr>
          <a:xfrm rot="5400000" flipH="1" flipV="1">
            <a:off x="644277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45" name="Oval 1844"/>
          <p:cNvSpPr/>
          <p:nvPr/>
        </p:nvSpPr>
        <p:spPr>
          <a:xfrm>
            <a:off x="712049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46" name="Teardrop 3"/>
          <p:cNvSpPr/>
          <p:nvPr/>
        </p:nvSpPr>
        <p:spPr>
          <a:xfrm rot="5400000" flipH="1" flipV="1">
            <a:off x="-148774" y="2795083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2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7" y="223846"/>
                </a:cubicBezTo>
                <a:lnTo>
                  <a:pt x="221347" y="232509"/>
                </a:lnTo>
                <a:cubicBezTo>
                  <a:pt x="224390" y="249009"/>
                  <a:pt x="232545" y="264623"/>
                  <a:pt x="245300" y="277378"/>
                </a:cubicBezTo>
                <a:cubicBezTo>
                  <a:pt x="262208" y="294285"/>
                  <a:pt x="284137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6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5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5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1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40" y="207247"/>
                  <a:pt x="61434" y="182497"/>
                  <a:pt x="61434" y="155247"/>
                </a:cubicBezTo>
                <a:cubicBezTo>
                  <a:pt x="61434" y="136673"/>
                  <a:pt x="66408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90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2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5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7" y="0"/>
                </a:lnTo>
                <a:cubicBezTo>
                  <a:pt x="219688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2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9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8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9" y="30964"/>
                  <a:pt x="601147" y="8808"/>
                </a:cubicBezTo>
                <a:lnTo>
                  <a:pt x="515982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5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47" name="Oval 1846"/>
          <p:cNvSpPr/>
          <p:nvPr/>
        </p:nvSpPr>
        <p:spPr>
          <a:xfrm>
            <a:off x="37745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48" name="Teardrop 3"/>
          <p:cNvSpPr/>
          <p:nvPr/>
        </p:nvSpPr>
        <p:spPr>
          <a:xfrm rot="5400000" flipH="1" flipV="1">
            <a:off x="138753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49" name="Teardrop 3"/>
          <p:cNvSpPr/>
          <p:nvPr/>
        </p:nvSpPr>
        <p:spPr>
          <a:xfrm rot="5400000" flipH="1" flipV="1">
            <a:off x="223007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50" name="Teardrop 3"/>
          <p:cNvSpPr/>
          <p:nvPr/>
        </p:nvSpPr>
        <p:spPr>
          <a:xfrm rot="5400000" flipH="1" flipV="1">
            <a:off x="307261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51" name="Teardrop 3"/>
          <p:cNvSpPr/>
          <p:nvPr/>
        </p:nvSpPr>
        <p:spPr>
          <a:xfrm rot="5400000" flipH="1" flipV="1">
            <a:off x="391515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52" name="Teardrop 3"/>
          <p:cNvSpPr/>
          <p:nvPr/>
        </p:nvSpPr>
        <p:spPr>
          <a:xfrm rot="5400000" flipH="1" flipV="1">
            <a:off x="475769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53" name="Teardrop 3"/>
          <p:cNvSpPr/>
          <p:nvPr/>
        </p:nvSpPr>
        <p:spPr>
          <a:xfrm rot="5400000" flipH="1" flipV="1">
            <a:off x="560023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54" name="Oval 1853"/>
          <p:cNvSpPr/>
          <p:nvPr/>
        </p:nvSpPr>
        <p:spPr>
          <a:xfrm>
            <a:off x="122033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55" name="Oval 1854"/>
          <p:cNvSpPr/>
          <p:nvPr/>
        </p:nvSpPr>
        <p:spPr>
          <a:xfrm>
            <a:off x="206321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56" name="Oval 1855"/>
          <p:cNvSpPr/>
          <p:nvPr/>
        </p:nvSpPr>
        <p:spPr>
          <a:xfrm>
            <a:off x="290609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57" name="Oval 1856"/>
          <p:cNvSpPr/>
          <p:nvPr/>
        </p:nvSpPr>
        <p:spPr>
          <a:xfrm>
            <a:off x="374897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58" name="Oval 1857"/>
          <p:cNvSpPr/>
          <p:nvPr/>
        </p:nvSpPr>
        <p:spPr>
          <a:xfrm>
            <a:off x="459185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59" name="Oval 1858"/>
          <p:cNvSpPr/>
          <p:nvPr/>
        </p:nvSpPr>
        <p:spPr>
          <a:xfrm>
            <a:off x="543473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60" name="Oval 1859"/>
          <p:cNvSpPr/>
          <p:nvPr/>
        </p:nvSpPr>
        <p:spPr>
          <a:xfrm>
            <a:off x="627761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61" name="Teardrop 3"/>
          <p:cNvSpPr/>
          <p:nvPr/>
        </p:nvSpPr>
        <p:spPr>
          <a:xfrm rot="5400000" flipH="1" flipV="1">
            <a:off x="812785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62" name="Oval 1861"/>
          <p:cNvSpPr/>
          <p:nvPr/>
        </p:nvSpPr>
        <p:spPr>
          <a:xfrm>
            <a:off x="880625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63" name="Teardrop 3"/>
          <p:cNvSpPr/>
          <p:nvPr/>
        </p:nvSpPr>
        <p:spPr>
          <a:xfrm rot="5400000" flipH="1" flipV="1">
            <a:off x="728531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64" name="Oval 1863"/>
          <p:cNvSpPr/>
          <p:nvPr/>
        </p:nvSpPr>
        <p:spPr>
          <a:xfrm>
            <a:off x="796337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65" name="Teardrop 3"/>
          <p:cNvSpPr/>
          <p:nvPr/>
        </p:nvSpPr>
        <p:spPr>
          <a:xfrm rot="5400000" flipH="1" flipV="1">
            <a:off x="981293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66" name="Oval 1865"/>
          <p:cNvSpPr/>
          <p:nvPr/>
        </p:nvSpPr>
        <p:spPr>
          <a:xfrm>
            <a:off x="1049201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67" name="Teardrop 3"/>
          <p:cNvSpPr/>
          <p:nvPr/>
        </p:nvSpPr>
        <p:spPr>
          <a:xfrm rot="5400000" flipH="1" flipV="1">
            <a:off x="897039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68" name="Oval 1867"/>
          <p:cNvSpPr/>
          <p:nvPr/>
        </p:nvSpPr>
        <p:spPr>
          <a:xfrm>
            <a:off x="964913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69" name="Teardrop 3"/>
          <p:cNvSpPr/>
          <p:nvPr/>
        </p:nvSpPr>
        <p:spPr>
          <a:xfrm rot="5400000" flipH="1" flipV="1">
            <a:off x="11498011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70" name="Teardrop 3"/>
          <p:cNvSpPr/>
          <p:nvPr/>
        </p:nvSpPr>
        <p:spPr>
          <a:xfrm rot="5400000" flipH="1" flipV="1">
            <a:off x="1065547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71" name="Oval 1870"/>
          <p:cNvSpPr/>
          <p:nvPr/>
        </p:nvSpPr>
        <p:spPr>
          <a:xfrm>
            <a:off x="1133489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872" name="Teardrop 3"/>
          <p:cNvSpPr/>
          <p:nvPr/>
        </p:nvSpPr>
        <p:spPr>
          <a:xfrm rot="5400000" flipH="1" flipV="1">
            <a:off x="54499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73" name="Oval 1872"/>
          <p:cNvSpPr/>
          <p:nvPr/>
        </p:nvSpPr>
        <p:spPr>
          <a:xfrm>
            <a:off x="666451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74" name="Oval 1873"/>
          <p:cNvSpPr/>
          <p:nvPr/>
        </p:nvSpPr>
        <p:spPr>
          <a:xfrm>
            <a:off x="76673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75" name="Oval 1874"/>
          <p:cNvSpPr/>
          <p:nvPr/>
        </p:nvSpPr>
        <p:spPr>
          <a:xfrm>
            <a:off x="160927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76" name="Oval 1875"/>
          <p:cNvSpPr/>
          <p:nvPr/>
        </p:nvSpPr>
        <p:spPr>
          <a:xfrm>
            <a:off x="245181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77" name="Oval 1876"/>
          <p:cNvSpPr/>
          <p:nvPr/>
        </p:nvSpPr>
        <p:spPr>
          <a:xfrm>
            <a:off x="329435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78" name="Oval 1877"/>
          <p:cNvSpPr/>
          <p:nvPr/>
        </p:nvSpPr>
        <p:spPr>
          <a:xfrm>
            <a:off x="413689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79" name="Oval 1878"/>
          <p:cNvSpPr/>
          <p:nvPr/>
        </p:nvSpPr>
        <p:spPr>
          <a:xfrm>
            <a:off x="497943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0" name="Oval 1879"/>
          <p:cNvSpPr/>
          <p:nvPr/>
        </p:nvSpPr>
        <p:spPr>
          <a:xfrm>
            <a:off x="582197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1" name="Oval 1880"/>
          <p:cNvSpPr/>
          <p:nvPr/>
        </p:nvSpPr>
        <p:spPr>
          <a:xfrm>
            <a:off x="834959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2" name="Oval 1881"/>
          <p:cNvSpPr/>
          <p:nvPr/>
        </p:nvSpPr>
        <p:spPr>
          <a:xfrm>
            <a:off x="750705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3" name="Oval 1882"/>
          <p:cNvSpPr/>
          <p:nvPr/>
        </p:nvSpPr>
        <p:spPr>
          <a:xfrm>
            <a:off x="1003467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4" name="Oval 1883"/>
          <p:cNvSpPr/>
          <p:nvPr/>
        </p:nvSpPr>
        <p:spPr>
          <a:xfrm>
            <a:off x="919213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5" name="Oval 1884"/>
          <p:cNvSpPr/>
          <p:nvPr/>
        </p:nvSpPr>
        <p:spPr>
          <a:xfrm>
            <a:off x="11719750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6" name="Oval 1885"/>
          <p:cNvSpPr/>
          <p:nvPr/>
        </p:nvSpPr>
        <p:spPr>
          <a:xfrm>
            <a:off x="1087721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7" name="Teardrop 3"/>
          <p:cNvSpPr/>
          <p:nvPr/>
        </p:nvSpPr>
        <p:spPr>
          <a:xfrm rot="5400000" flipH="1" flipV="1">
            <a:off x="602118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8" name="Teardrop 3"/>
          <p:cNvSpPr/>
          <p:nvPr/>
        </p:nvSpPr>
        <p:spPr>
          <a:xfrm rot="5400000" flipH="1" flipV="1">
            <a:off x="96594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89" name="Teardrop 3"/>
          <p:cNvSpPr/>
          <p:nvPr/>
        </p:nvSpPr>
        <p:spPr>
          <a:xfrm rot="5400000" flipH="1" flipV="1">
            <a:off x="180848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0" name="Teardrop 3"/>
          <p:cNvSpPr/>
          <p:nvPr/>
        </p:nvSpPr>
        <p:spPr>
          <a:xfrm rot="5400000" flipH="1" flipV="1">
            <a:off x="265102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1" name="Teardrop 3"/>
          <p:cNvSpPr/>
          <p:nvPr/>
        </p:nvSpPr>
        <p:spPr>
          <a:xfrm rot="5400000" flipH="1" flipV="1">
            <a:off x="349356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2" name="Teardrop 3"/>
          <p:cNvSpPr/>
          <p:nvPr/>
        </p:nvSpPr>
        <p:spPr>
          <a:xfrm rot="5400000" flipH="1" flipV="1">
            <a:off x="433610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3" name="Teardrop 3"/>
          <p:cNvSpPr/>
          <p:nvPr/>
        </p:nvSpPr>
        <p:spPr>
          <a:xfrm rot="5400000" flipH="1" flipV="1">
            <a:off x="517864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4" name="Teardrop 3"/>
          <p:cNvSpPr/>
          <p:nvPr/>
        </p:nvSpPr>
        <p:spPr>
          <a:xfrm rot="5400000" flipH="1" flipV="1">
            <a:off x="770626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5" name="Teardrop 3"/>
          <p:cNvSpPr/>
          <p:nvPr/>
        </p:nvSpPr>
        <p:spPr>
          <a:xfrm rot="5400000" flipH="1" flipV="1">
            <a:off x="686372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6" name="Teardrop 3"/>
          <p:cNvSpPr/>
          <p:nvPr/>
        </p:nvSpPr>
        <p:spPr>
          <a:xfrm rot="5400000" flipH="1" flipV="1">
            <a:off x="939134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7" name="Teardrop 3"/>
          <p:cNvSpPr/>
          <p:nvPr/>
        </p:nvSpPr>
        <p:spPr>
          <a:xfrm rot="5400000" flipH="1" flipV="1">
            <a:off x="854880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8" name="Teardrop 3"/>
          <p:cNvSpPr/>
          <p:nvPr/>
        </p:nvSpPr>
        <p:spPr>
          <a:xfrm rot="5400000" flipH="1" flipV="1">
            <a:off x="11076421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99" name="Teardrop 3"/>
          <p:cNvSpPr/>
          <p:nvPr/>
        </p:nvSpPr>
        <p:spPr>
          <a:xfrm rot="5400000" flipH="1" flipV="1">
            <a:off x="1023388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0" name="Teardrop 3"/>
          <p:cNvSpPr/>
          <p:nvPr/>
        </p:nvSpPr>
        <p:spPr>
          <a:xfrm rot="5400000" flipH="1" flipV="1">
            <a:off x="12340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1" name="Teardrop 3"/>
          <p:cNvSpPr/>
          <p:nvPr/>
        </p:nvSpPr>
        <p:spPr>
          <a:xfrm rot="5400000" flipH="1" flipV="1">
            <a:off x="11760002" y="3223930"/>
            <a:ext cx="595781" cy="268215"/>
          </a:xfrm>
          <a:custGeom>
            <a:avLst/>
            <a:gdLst/>
            <a:ahLst/>
            <a:cxnLst/>
            <a:rect l="l" t="t" r="r" b="b"/>
            <a:pathLst>
              <a:path w="595781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4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2" y="73244"/>
                  <a:pt x="354103" y="113792"/>
                  <a:pt x="354103" y="163811"/>
                </a:cubicBezTo>
                <a:cubicBezTo>
                  <a:pt x="354470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1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7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69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6" y="107854"/>
                  <a:pt x="81286" y="89721"/>
                </a:cubicBezTo>
                <a:lnTo>
                  <a:pt x="81286" y="89721"/>
                </a:ln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lnTo>
                  <a:pt x="297890" y="0"/>
                </a:ln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1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2" name="Oval 1901"/>
          <p:cNvSpPr/>
          <p:nvPr/>
        </p:nvSpPr>
        <p:spPr>
          <a:xfrm>
            <a:off x="708665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3" name="Oval 1902"/>
          <p:cNvSpPr/>
          <p:nvPr/>
        </p:nvSpPr>
        <p:spPr>
          <a:xfrm>
            <a:off x="34633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4" name="Oval 1903"/>
          <p:cNvSpPr/>
          <p:nvPr/>
        </p:nvSpPr>
        <p:spPr>
          <a:xfrm>
            <a:off x="118887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5" name="Oval 1904"/>
          <p:cNvSpPr/>
          <p:nvPr/>
        </p:nvSpPr>
        <p:spPr>
          <a:xfrm>
            <a:off x="203141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6" name="Oval 1905"/>
          <p:cNvSpPr/>
          <p:nvPr/>
        </p:nvSpPr>
        <p:spPr>
          <a:xfrm>
            <a:off x="287395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7" name="Oval 1906"/>
          <p:cNvSpPr/>
          <p:nvPr/>
        </p:nvSpPr>
        <p:spPr>
          <a:xfrm>
            <a:off x="371649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8" name="Oval 1907"/>
          <p:cNvSpPr/>
          <p:nvPr/>
        </p:nvSpPr>
        <p:spPr>
          <a:xfrm>
            <a:off x="455903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09" name="Oval 1908"/>
          <p:cNvSpPr/>
          <p:nvPr/>
        </p:nvSpPr>
        <p:spPr>
          <a:xfrm>
            <a:off x="540157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10" name="Oval 1909"/>
          <p:cNvSpPr/>
          <p:nvPr/>
        </p:nvSpPr>
        <p:spPr>
          <a:xfrm>
            <a:off x="624411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11" name="Oval 1910"/>
          <p:cNvSpPr/>
          <p:nvPr/>
        </p:nvSpPr>
        <p:spPr>
          <a:xfrm>
            <a:off x="877173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12" name="Oval 1911"/>
          <p:cNvSpPr/>
          <p:nvPr/>
        </p:nvSpPr>
        <p:spPr>
          <a:xfrm>
            <a:off x="792919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13" name="Oval 1912"/>
          <p:cNvSpPr/>
          <p:nvPr/>
        </p:nvSpPr>
        <p:spPr>
          <a:xfrm>
            <a:off x="1045681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14" name="Oval 1913"/>
          <p:cNvSpPr/>
          <p:nvPr/>
        </p:nvSpPr>
        <p:spPr>
          <a:xfrm>
            <a:off x="961427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15" name="Oval 1914"/>
          <p:cNvSpPr/>
          <p:nvPr/>
        </p:nvSpPr>
        <p:spPr>
          <a:xfrm>
            <a:off x="1129935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16" name="Teardrop 3"/>
          <p:cNvSpPr/>
          <p:nvPr/>
        </p:nvSpPr>
        <p:spPr>
          <a:xfrm rot="5400000" flipH="1" flipV="1">
            <a:off x="644277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17" name="Oval 1916"/>
          <p:cNvSpPr/>
          <p:nvPr/>
        </p:nvSpPr>
        <p:spPr>
          <a:xfrm>
            <a:off x="712049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18" name="Teardrop 3"/>
          <p:cNvSpPr/>
          <p:nvPr/>
        </p:nvSpPr>
        <p:spPr>
          <a:xfrm rot="5400000" flipH="1" flipV="1">
            <a:off x="-148774" y="3639262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2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7" y="223846"/>
                </a:cubicBezTo>
                <a:lnTo>
                  <a:pt x="221347" y="232509"/>
                </a:lnTo>
                <a:cubicBezTo>
                  <a:pt x="224390" y="249009"/>
                  <a:pt x="232545" y="264623"/>
                  <a:pt x="245300" y="277378"/>
                </a:cubicBezTo>
                <a:cubicBezTo>
                  <a:pt x="262208" y="294285"/>
                  <a:pt x="284137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6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5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5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1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40" y="207247"/>
                  <a:pt x="61434" y="182497"/>
                  <a:pt x="61434" y="155247"/>
                </a:cubicBezTo>
                <a:cubicBezTo>
                  <a:pt x="61434" y="136673"/>
                  <a:pt x="66408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90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2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5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7" y="0"/>
                </a:lnTo>
                <a:cubicBezTo>
                  <a:pt x="219688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2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9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8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9" y="30964"/>
                  <a:pt x="601147" y="8808"/>
                </a:cubicBezTo>
                <a:lnTo>
                  <a:pt x="515982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5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19" name="Oval 1918"/>
          <p:cNvSpPr/>
          <p:nvPr/>
        </p:nvSpPr>
        <p:spPr>
          <a:xfrm>
            <a:off x="37745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20" name="Teardrop 3"/>
          <p:cNvSpPr/>
          <p:nvPr/>
        </p:nvSpPr>
        <p:spPr>
          <a:xfrm rot="5400000" flipH="1" flipV="1">
            <a:off x="138753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21" name="Teardrop 3"/>
          <p:cNvSpPr/>
          <p:nvPr/>
        </p:nvSpPr>
        <p:spPr>
          <a:xfrm rot="5400000" flipH="1" flipV="1">
            <a:off x="223007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22" name="Teardrop 3"/>
          <p:cNvSpPr/>
          <p:nvPr/>
        </p:nvSpPr>
        <p:spPr>
          <a:xfrm rot="5400000" flipH="1" flipV="1">
            <a:off x="307261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23" name="Teardrop 3"/>
          <p:cNvSpPr/>
          <p:nvPr/>
        </p:nvSpPr>
        <p:spPr>
          <a:xfrm rot="5400000" flipH="1" flipV="1">
            <a:off x="391515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24" name="Teardrop 3"/>
          <p:cNvSpPr/>
          <p:nvPr/>
        </p:nvSpPr>
        <p:spPr>
          <a:xfrm rot="5400000" flipH="1" flipV="1">
            <a:off x="475769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25" name="Teardrop 3"/>
          <p:cNvSpPr/>
          <p:nvPr/>
        </p:nvSpPr>
        <p:spPr>
          <a:xfrm rot="5400000" flipH="1" flipV="1">
            <a:off x="560023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26" name="Oval 1925"/>
          <p:cNvSpPr/>
          <p:nvPr/>
        </p:nvSpPr>
        <p:spPr>
          <a:xfrm>
            <a:off x="122033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27" name="Oval 1926"/>
          <p:cNvSpPr/>
          <p:nvPr/>
        </p:nvSpPr>
        <p:spPr>
          <a:xfrm>
            <a:off x="206321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28" name="Oval 1927"/>
          <p:cNvSpPr/>
          <p:nvPr/>
        </p:nvSpPr>
        <p:spPr>
          <a:xfrm>
            <a:off x="290609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29" name="Oval 1928"/>
          <p:cNvSpPr/>
          <p:nvPr/>
        </p:nvSpPr>
        <p:spPr>
          <a:xfrm>
            <a:off x="374897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30" name="Oval 1929"/>
          <p:cNvSpPr/>
          <p:nvPr/>
        </p:nvSpPr>
        <p:spPr>
          <a:xfrm>
            <a:off x="459185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31" name="Oval 1930"/>
          <p:cNvSpPr/>
          <p:nvPr/>
        </p:nvSpPr>
        <p:spPr>
          <a:xfrm>
            <a:off x="543473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32" name="Oval 1931"/>
          <p:cNvSpPr/>
          <p:nvPr/>
        </p:nvSpPr>
        <p:spPr>
          <a:xfrm>
            <a:off x="627761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33" name="Teardrop 3"/>
          <p:cNvSpPr/>
          <p:nvPr/>
        </p:nvSpPr>
        <p:spPr>
          <a:xfrm rot="5400000" flipH="1" flipV="1">
            <a:off x="812785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34" name="Oval 1933"/>
          <p:cNvSpPr/>
          <p:nvPr/>
        </p:nvSpPr>
        <p:spPr>
          <a:xfrm>
            <a:off x="880625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35" name="Teardrop 3"/>
          <p:cNvSpPr/>
          <p:nvPr/>
        </p:nvSpPr>
        <p:spPr>
          <a:xfrm rot="5400000" flipH="1" flipV="1">
            <a:off x="728531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36" name="Oval 1935"/>
          <p:cNvSpPr/>
          <p:nvPr/>
        </p:nvSpPr>
        <p:spPr>
          <a:xfrm>
            <a:off x="796337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37" name="Teardrop 3"/>
          <p:cNvSpPr/>
          <p:nvPr/>
        </p:nvSpPr>
        <p:spPr>
          <a:xfrm rot="5400000" flipH="1" flipV="1">
            <a:off x="981293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38" name="Oval 1937"/>
          <p:cNvSpPr/>
          <p:nvPr/>
        </p:nvSpPr>
        <p:spPr>
          <a:xfrm>
            <a:off x="1049201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39" name="Teardrop 3"/>
          <p:cNvSpPr/>
          <p:nvPr/>
        </p:nvSpPr>
        <p:spPr>
          <a:xfrm rot="5400000" flipH="1" flipV="1">
            <a:off x="897039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40" name="Oval 1939"/>
          <p:cNvSpPr/>
          <p:nvPr/>
        </p:nvSpPr>
        <p:spPr>
          <a:xfrm>
            <a:off x="964913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41" name="Teardrop 3"/>
          <p:cNvSpPr/>
          <p:nvPr/>
        </p:nvSpPr>
        <p:spPr>
          <a:xfrm rot="5400000" flipH="1" flipV="1">
            <a:off x="11498011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42" name="Teardrop 3"/>
          <p:cNvSpPr/>
          <p:nvPr/>
        </p:nvSpPr>
        <p:spPr>
          <a:xfrm rot="5400000" flipH="1" flipV="1">
            <a:off x="1065547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43" name="Oval 1942"/>
          <p:cNvSpPr/>
          <p:nvPr/>
        </p:nvSpPr>
        <p:spPr>
          <a:xfrm>
            <a:off x="1133489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1944" name="Teardrop 3"/>
          <p:cNvSpPr/>
          <p:nvPr/>
        </p:nvSpPr>
        <p:spPr>
          <a:xfrm rot="5400000" flipH="1" flipV="1">
            <a:off x="54499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45" name="Oval 1944"/>
          <p:cNvSpPr/>
          <p:nvPr/>
        </p:nvSpPr>
        <p:spPr>
          <a:xfrm>
            <a:off x="666451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46" name="Oval 1945"/>
          <p:cNvSpPr/>
          <p:nvPr/>
        </p:nvSpPr>
        <p:spPr>
          <a:xfrm>
            <a:off x="76673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47" name="Oval 1946"/>
          <p:cNvSpPr/>
          <p:nvPr/>
        </p:nvSpPr>
        <p:spPr>
          <a:xfrm>
            <a:off x="160927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48" name="Oval 1947"/>
          <p:cNvSpPr/>
          <p:nvPr/>
        </p:nvSpPr>
        <p:spPr>
          <a:xfrm>
            <a:off x="245181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49" name="Oval 1948"/>
          <p:cNvSpPr/>
          <p:nvPr/>
        </p:nvSpPr>
        <p:spPr>
          <a:xfrm>
            <a:off x="329435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0" name="Oval 1949"/>
          <p:cNvSpPr/>
          <p:nvPr/>
        </p:nvSpPr>
        <p:spPr>
          <a:xfrm>
            <a:off x="413689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1" name="Oval 1950"/>
          <p:cNvSpPr/>
          <p:nvPr/>
        </p:nvSpPr>
        <p:spPr>
          <a:xfrm>
            <a:off x="497943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2" name="Oval 1951"/>
          <p:cNvSpPr/>
          <p:nvPr/>
        </p:nvSpPr>
        <p:spPr>
          <a:xfrm>
            <a:off x="582197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3" name="Oval 1952"/>
          <p:cNvSpPr/>
          <p:nvPr/>
        </p:nvSpPr>
        <p:spPr>
          <a:xfrm>
            <a:off x="834959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4" name="Oval 1953"/>
          <p:cNvSpPr/>
          <p:nvPr/>
        </p:nvSpPr>
        <p:spPr>
          <a:xfrm>
            <a:off x="750705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5" name="Oval 1954"/>
          <p:cNvSpPr/>
          <p:nvPr/>
        </p:nvSpPr>
        <p:spPr>
          <a:xfrm>
            <a:off x="1003467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6" name="Oval 1955"/>
          <p:cNvSpPr/>
          <p:nvPr/>
        </p:nvSpPr>
        <p:spPr>
          <a:xfrm>
            <a:off x="919213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7" name="Oval 1956"/>
          <p:cNvSpPr/>
          <p:nvPr/>
        </p:nvSpPr>
        <p:spPr>
          <a:xfrm>
            <a:off x="11719750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8" name="Oval 1957"/>
          <p:cNvSpPr/>
          <p:nvPr/>
        </p:nvSpPr>
        <p:spPr>
          <a:xfrm>
            <a:off x="1087721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59" name="Teardrop 3"/>
          <p:cNvSpPr/>
          <p:nvPr/>
        </p:nvSpPr>
        <p:spPr>
          <a:xfrm rot="5400000" flipH="1" flipV="1">
            <a:off x="602118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0" name="Teardrop 3"/>
          <p:cNvSpPr/>
          <p:nvPr/>
        </p:nvSpPr>
        <p:spPr>
          <a:xfrm rot="5400000" flipH="1" flipV="1">
            <a:off x="96594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1" name="Teardrop 3"/>
          <p:cNvSpPr/>
          <p:nvPr/>
        </p:nvSpPr>
        <p:spPr>
          <a:xfrm rot="5400000" flipH="1" flipV="1">
            <a:off x="180848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2" name="Teardrop 3"/>
          <p:cNvSpPr/>
          <p:nvPr/>
        </p:nvSpPr>
        <p:spPr>
          <a:xfrm rot="5400000" flipH="1" flipV="1">
            <a:off x="265102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3" name="Teardrop 3"/>
          <p:cNvSpPr/>
          <p:nvPr/>
        </p:nvSpPr>
        <p:spPr>
          <a:xfrm rot="5400000" flipH="1" flipV="1">
            <a:off x="349356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4" name="Teardrop 3"/>
          <p:cNvSpPr/>
          <p:nvPr/>
        </p:nvSpPr>
        <p:spPr>
          <a:xfrm rot="5400000" flipH="1" flipV="1">
            <a:off x="433610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5" name="Teardrop 3"/>
          <p:cNvSpPr/>
          <p:nvPr/>
        </p:nvSpPr>
        <p:spPr>
          <a:xfrm rot="5400000" flipH="1" flipV="1">
            <a:off x="517864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6" name="Teardrop 3"/>
          <p:cNvSpPr/>
          <p:nvPr/>
        </p:nvSpPr>
        <p:spPr>
          <a:xfrm rot="5400000" flipH="1" flipV="1">
            <a:off x="770626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7" name="Teardrop 3"/>
          <p:cNvSpPr/>
          <p:nvPr/>
        </p:nvSpPr>
        <p:spPr>
          <a:xfrm rot="5400000" flipH="1" flipV="1">
            <a:off x="686372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8" name="Teardrop 3"/>
          <p:cNvSpPr/>
          <p:nvPr/>
        </p:nvSpPr>
        <p:spPr>
          <a:xfrm rot="5400000" flipH="1" flipV="1">
            <a:off x="939134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69" name="Teardrop 3"/>
          <p:cNvSpPr/>
          <p:nvPr/>
        </p:nvSpPr>
        <p:spPr>
          <a:xfrm rot="5400000" flipH="1" flipV="1">
            <a:off x="854880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0" name="Teardrop 3"/>
          <p:cNvSpPr/>
          <p:nvPr/>
        </p:nvSpPr>
        <p:spPr>
          <a:xfrm rot="5400000" flipH="1" flipV="1">
            <a:off x="11076421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1" name="Teardrop 3"/>
          <p:cNvSpPr/>
          <p:nvPr/>
        </p:nvSpPr>
        <p:spPr>
          <a:xfrm rot="5400000" flipH="1" flipV="1">
            <a:off x="1023388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2" name="Teardrop 3"/>
          <p:cNvSpPr/>
          <p:nvPr/>
        </p:nvSpPr>
        <p:spPr>
          <a:xfrm rot="5400000" flipH="1" flipV="1">
            <a:off x="12340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3" name="Teardrop 3"/>
          <p:cNvSpPr/>
          <p:nvPr/>
        </p:nvSpPr>
        <p:spPr>
          <a:xfrm rot="5400000" flipH="1" flipV="1">
            <a:off x="11760002" y="4069935"/>
            <a:ext cx="595781" cy="268215"/>
          </a:xfrm>
          <a:custGeom>
            <a:avLst/>
            <a:gdLst/>
            <a:ahLst/>
            <a:cxnLst/>
            <a:rect l="l" t="t" r="r" b="b"/>
            <a:pathLst>
              <a:path w="595781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8" y="250112"/>
                  <a:pt x="155376" y="250112"/>
                </a:cubicBezTo>
                <a:cubicBezTo>
                  <a:pt x="174455" y="249746"/>
                  <a:pt x="198601" y="254980"/>
                  <a:pt x="211458" y="268141"/>
                </a:cubicBezTo>
                <a:cubicBezTo>
                  <a:pt x="215886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4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7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2" y="73244"/>
                  <a:pt x="354103" y="113792"/>
                  <a:pt x="354103" y="163811"/>
                </a:cubicBezTo>
                <a:cubicBezTo>
                  <a:pt x="354470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1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7" y="246536"/>
                </a:cubicBezTo>
                <a:lnTo>
                  <a:pt x="246374" y="254763"/>
                </a:lnTo>
                <a:cubicBezTo>
                  <a:pt x="246367" y="254771"/>
                  <a:pt x="246360" y="254779"/>
                  <a:pt x="246352" y="254786"/>
                </a:cubicBezTo>
                <a:cubicBezTo>
                  <a:pt x="246345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70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9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90" y="195895"/>
                  <a:pt x="53000" y="178457"/>
                  <a:pt x="53000" y="159854"/>
                </a:cubicBezTo>
                <a:cubicBezTo>
                  <a:pt x="53000" y="132604"/>
                  <a:pt x="63706" y="107854"/>
                  <a:pt x="81286" y="89721"/>
                </a:cubicBez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1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4" name="Oval 1973"/>
          <p:cNvSpPr/>
          <p:nvPr/>
        </p:nvSpPr>
        <p:spPr>
          <a:xfrm>
            <a:off x="708665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5" name="Oval 1974"/>
          <p:cNvSpPr/>
          <p:nvPr/>
        </p:nvSpPr>
        <p:spPr>
          <a:xfrm>
            <a:off x="34633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6" name="Oval 1975"/>
          <p:cNvSpPr/>
          <p:nvPr/>
        </p:nvSpPr>
        <p:spPr>
          <a:xfrm>
            <a:off x="118887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7" name="Oval 1976"/>
          <p:cNvSpPr/>
          <p:nvPr/>
        </p:nvSpPr>
        <p:spPr>
          <a:xfrm>
            <a:off x="203141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8" name="Oval 1977"/>
          <p:cNvSpPr/>
          <p:nvPr/>
        </p:nvSpPr>
        <p:spPr>
          <a:xfrm>
            <a:off x="287395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79" name="Oval 1978"/>
          <p:cNvSpPr/>
          <p:nvPr/>
        </p:nvSpPr>
        <p:spPr>
          <a:xfrm>
            <a:off x="371649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0" name="Oval 1979"/>
          <p:cNvSpPr/>
          <p:nvPr/>
        </p:nvSpPr>
        <p:spPr>
          <a:xfrm>
            <a:off x="455903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1" name="Oval 1980"/>
          <p:cNvSpPr/>
          <p:nvPr/>
        </p:nvSpPr>
        <p:spPr>
          <a:xfrm>
            <a:off x="540157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2" name="Oval 1981"/>
          <p:cNvSpPr/>
          <p:nvPr/>
        </p:nvSpPr>
        <p:spPr>
          <a:xfrm>
            <a:off x="624411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3" name="Oval 1982"/>
          <p:cNvSpPr/>
          <p:nvPr/>
        </p:nvSpPr>
        <p:spPr>
          <a:xfrm>
            <a:off x="877173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4" name="Oval 1983"/>
          <p:cNvSpPr/>
          <p:nvPr/>
        </p:nvSpPr>
        <p:spPr>
          <a:xfrm>
            <a:off x="792919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5" name="Oval 1984"/>
          <p:cNvSpPr/>
          <p:nvPr/>
        </p:nvSpPr>
        <p:spPr>
          <a:xfrm>
            <a:off x="1045681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6" name="Oval 1985"/>
          <p:cNvSpPr/>
          <p:nvPr/>
        </p:nvSpPr>
        <p:spPr>
          <a:xfrm>
            <a:off x="961427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7" name="Oval 1986"/>
          <p:cNvSpPr/>
          <p:nvPr/>
        </p:nvSpPr>
        <p:spPr>
          <a:xfrm>
            <a:off x="1129935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8" name="Teardrop 3"/>
          <p:cNvSpPr/>
          <p:nvPr/>
        </p:nvSpPr>
        <p:spPr>
          <a:xfrm rot="5400000" flipH="1" flipV="1">
            <a:off x="663614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3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3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7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89" name="Teardrop 3"/>
          <p:cNvSpPr/>
          <p:nvPr/>
        </p:nvSpPr>
        <p:spPr>
          <a:xfrm rot="5400000" flipH="1" flipV="1">
            <a:off x="22905" y="4316257"/>
            <a:ext cx="232840" cy="278649"/>
          </a:xfrm>
          <a:custGeom>
            <a:avLst/>
            <a:gdLst/>
            <a:ahLst/>
            <a:cxnLst/>
            <a:rect l="l" t="t" r="r" b="b"/>
            <a:pathLst>
              <a:path w="232840" h="278649">
                <a:moveTo>
                  <a:pt x="232840" y="8776"/>
                </a:moveTo>
                <a:cubicBezTo>
                  <a:pt x="232449" y="34030"/>
                  <a:pt x="222519" y="59101"/>
                  <a:pt x="203250" y="78369"/>
                </a:cubicBezTo>
                <a:cubicBezTo>
                  <a:pt x="190082" y="91537"/>
                  <a:pt x="174206" y="100343"/>
                  <a:pt x="157326" y="104416"/>
                </a:cubicBezTo>
                <a:cubicBezTo>
                  <a:pt x="166417" y="119205"/>
                  <a:pt x="171406" y="136643"/>
                  <a:pt x="171406" y="155247"/>
                </a:cubicBezTo>
                <a:cubicBezTo>
                  <a:pt x="171406" y="182497"/>
                  <a:pt x="160701" y="207247"/>
                  <a:pt x="143120" y="225380"/>
                </a:cubicBezTo>
                <a:cubicBezTo>
                  <a:pt x="124986" y="242961"/>
                  <a:pt x="100237" y="253667"/>
                  <a:pt x="72986" y="253667"/>
                </a:cubicBezTo>
                <a:cubicBezTo>
                  <a:pt x="54383" y="253667"/>
                  <a:pt x="36945" y="248677"/>
                  <a:pt x="22156" y="239586"/>
                </a:cubicBezTo>
                <a:lnTo>
                  <a:pt x="0" y="278649"/>
                </a:lnTo>
                <a:lnTo>
                  <a:pt x="0" y="260595"/>
                </a:lnTo>
                <a:cubicBezTo>
                  <a:pt x="5973" y="252057"/>
                  <a:pt x="9654" y="242433"/>
                  <a:pt x="11467" y="232488"/>
                </a:cubicBezTo>
                <a:lnTo>
                  <a:pt x="0" y="218900"/>
                </a:lnTo>
                <a:lnTo>
                  <a:pt x="0" y="201603"/>
                </a:lnTo>
                <a:cubicBezTo>
                  <a:pt x="14950" y="226291"/>
                  <a:pt x="42305" y="241857"/>
                  <a:pt x="73296" y="241857"/>
                </a:cubicBezTo>
                <a:cubicBezTo>
                  <a:pt x="97207" y="241857"/>
                  <a:pt x="118953" y="232592"/>
                  <a:pt x="134965" y="217271"/>
                </a:cubicBezTo>
                <a:lnTo>
                  <a:pt x="0" y="82306"/>
                </a:lnTo>
                <a:lnTo>
                  <a:pt x="0" y="82216"/>
                </a:lnTo>
                <a:lnTo>
                  <a:pt x="135010" y="217225"/>
                </a:lnTo>
                <a:cubicBezTo>
                  <a:pt x="150331" y="201213"/>
                  <a:pt x="159597" y="179467"/>
                  <a:pt x="159597" y="155556"/>
                </a:cubicBezTo>
                <a:cubicBezTo>
                  <a:pt x="159597" y="105538"/>
                  <a:pt x="119048" y="64989"/>
                  <a:pt x="69030" y="64989"/>
                </a:cubicBezTo>
                <a:cubicBezTo>
                  <a:pt x="49952" y="65355"/>
                  <a:pt x="25806" y="60121"/>
                  <a:pt x="12948" y="46961"/>
                </a:cubicBezTo>
                <a:lnTo>
                  <a:pt x="0" y="66032"/>
                </a:lnTo>
                <a:lnTo>
                  <a:pt x="0" y="46474"/>
                </a:lnTo>
                <a:cubicBezTo>
                  <a:pt x="9193" y="32573"/>
                  <a:pt x="11853" y="16060"/>
                  <a:pt x="9334" y="0"/>
                </a:cubicBezTo>
                <a:lnTo>
                  <a:pt x="17529" y="0"/>
                </a:lnTo>
                <a:cubicBezTo>
                  <a:pt x="21671" y="11094"/>
                  <a:pt x="20740" y="22668"/>
                  <a:pt x="17673" y="33790"/>
                </a:cubicBezTo>
                <a:cubicBezTo>
                  <a:pt x="27631" y="50142"/>
                  <a:pt x="43609" y="53932"/>
                  <a:pt x="69593" y="53433"/>
                </a:cubicBezTo>
                <a:cubicBezTo>
                  <a:pt x="102600" y="53434"/>
                  <a:pt x="131938" y="69140"/>
                  <a:pt x="150227" y="93727"/>
                </a:cubicBezTo>
                <a:cubicBezTo>
                  <a:pt x="166735" y="90718"/>
                  <a:pt x="182357" y="82561"/>
                  <a:pt x="195118" y="69800"/>
                </a:cubicBezTo>
                <a:cubicBezTo>
                  <a:pt x="212026" y="52893"/>
                  <a:pt x="220851" y="30964"/>
                  <a:pt x="221339" y="8808"/>
                </a:cubicBezTo>
                <a:lnTo>
                  <a:pt x="136174" y="8808"/>
                </a:lnTo>
                <a:lnTo>
                  <a:pt x="136173" y="8744"/>
                </a:lnTo>
                <a:lnTo>
                  <a:pt x="221340" y="8744"/>
                </a:lnTo>
                <a:lnTo>
                  <a:pt x="219467" y="0"/>
                </a:lnTo>
                <a:lnTo>
                  <a:pt x="231012" y="0"/>
                </a:lnTo>
                <a:cubicBezTo>
                  <a:pt x="232616" y="2826"/>
                  <a:pt x="232794" y="5800"/>
                  <a:pt x="232840" y="8776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0" name="Teardrop 3"/>
          <p:cNvSpPr/>
          <p:nvPr/>
        </p:nvSpPr>
        <p:spPr>
          <a:xfrm rot="5400000" flipH="1" flipV="1">
            <a:off x="158090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7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3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5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1" name="Teardrop 3"/>
          <p:cNvSpPr/>
          <p:nvPr/>
        </p:nvSpPr>
        <p:spPr>
          <a:xfrm rot="5400000" flipH="1" flipV="1">
            <a:off x="242344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2" name="Teardrop 3"/>
          <p:cNvSpPr/>
          <p:nvPr/>
        </p:nvSpPr>
        <p:spPr>
          <a:xfrm rot="5400000" flipH="1" flipV="1">
            <a:off x="326598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3" name="Teardrop 3"/>
          <p:cNvSpPr/>
          <p:nvPr/>
        </p:nvSpPr>
        <p:spPr>
          <a:xfrm rot="5400000" flipH="1" flipV="1">
            <a:off x="410852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2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6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4" name="Teardrop 3"/>
          <p:cNvSpPr/>
          <p:nvPr/>
        </p:nvSpPr>
        <p:spPr>
          <a:xfrm rot="5400000" flipH="1" flipV="1">
            <a:off x="495106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3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3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7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5" name="Teardrop 3"/>
          <p:cNvSpPr/>
          <p:nvPr/>
        </p:nvSpPr>
        <p:spPr>
          <a:xfrm rot="5400000" flipH="1" flipV="1">
            <a:off x="579360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3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3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7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6" name="Teardrop 3"/>
          <p:cNvSpPr/>
          <p:nvPr/>
        </p:nvSpPr>
        <p:spPr>
          <a:xfrm rot="5400000" flipH="1" flipV="1">
            <a:off x="832122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7" name="Teardrop 3"/>
          <p:cNvSpPr/>
          <p:nvPr/>
        </p:nvSpPr>
        <p:spPr>
          <a:xfrm rot="5400000" flipH="1" flipV="1">
            <a:off x="747868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3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3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6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8" name="Teardrop 3"/>
          <p:cNvSpPr/>
          <p:nvPr/>
        </p:nvSpPr>
        <p:spPr>
          <a:xfrm rot="5400000" flipH="1" flipV="1">
            <a:off x="1000630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49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2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99" name="Teardrop 3"/>
          <p:cNvSpPr/>
          <p:nvPr/>
        </p:nvSpPr>
        <p:spPr>
          <a:xfrm rot="5400000" flipH="1" flipV="1">
            <a:off x="916376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7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49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2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6"/>
                  <a:pt x="5972" y="26608"/>
                  <a:pt x="0" y="18073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000" name="Teardrop 3"/>
          <p:cNvSpPr/>
          <p:nvPr/>
        </p:nvSpPr>
        <p:spPr>
          <a:xfrm rot="5400000" flipH="1" flipV="1">
            <a:off x="11691380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49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2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001" name="Teardrop 3"/>
          <p:cNvSpPr/>
          <p:nvPr/>
        </p:nvSpPr>
        <p:spPr>
          <a:xfrm rot="5400000" flipH="1" flipV="1">
            <a:off x="1084884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49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2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6"/>
                  <a:pt x="5972" y="26608"/>
                  <a:pt x="0" y="18073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002" name="Teardrop 3"/>
          <p:cNvSpPr/>
          <p:nvPr/>
        </p:nvSpPr>
        <p:spPr>
          <a:xfrm rot="5400000" flipH="1" flipV="1">
            <a:off x="733383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3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8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003" name="Oval 1651"/>
          <p:cNvSpPr/>
          <p:nvPr/>
        </p:nvSpPr>
        <p:spPr>
          <a:xfrm>
            <a:off x="812619" y="4561319"/>
            <a:ext cx="11030995" cy="10682"/>
          </a:xfrm>
          <a:custGeom>
            <a:avLst/>
            <a:gdLst/>
            <a:ahLst/>
            <a:cxnLst/>
            <a:rect l="l" t="t" r="r" b="b"/>
            <a:pathLst>
              <a:path w="11030995" h="10682">
                <a:moveTo>
                  <a:pt x="10992007" y="0"/>
                </a:moveTo>
                <a:cubicBezTo>
                  <a:pt x="11006265" y="0"/>
                  <a:pt x="11019702" y="3516"/>
                  <a:pt x="11030995" y="10682"/>
                </a:cubicBezTo>
                <a:lnTo>
                  <a:pt x="10953019" y="10682"/>
                </a:lnTo>
                <a:cubicBezTo>
                  <a:pt x="10964312" y="3516"/>
                  <a:pt x="10977749" y="0"/>
                  <a:pt x="10992007" y="0"/>
                </a:cubicBezTo>
                <a:close/>
                <a:moveTo>
                  <a:pt x="10149468" y="0"/>
                </a:moveTo>
                <a:cubicBezTo>
                  <a:pt x="10163726" y="0"/>
                  <a:pt x="10177163" y="3516"/>
                  <a:pt x="10188456" y="10682"/>
                </a:cubicBezTo>
                <a:lnTo>
                  <a:pt x="10110480" y="10682"/>
                </a:lnTo>
                <a:cubicBezTo>
                  <a:pt x="10121773" y="3516"/>
                  <a:pt x="10135210" y="0"/>
                  <a:pt x="10149468" y="0"/>
                </a:cubicBezTo>
                <a:close/>
                <a:moveTo>
                  <a:pt x="9306928" y="0"/>
                </a:moveTo>
                <a:cubicBezTo>
                  <a:pt x="9321186" y="0"/>
                  <a:pt x="9334623" y="3516"/>
                  <a:pt x="9345916" y="10682"/>
                </a:cubicBezTo>
                <a:lnTo>
                  <a:pt x="9267940" y="10682"/>
                </a:lnTo>
                <a:cubicBezTo>
                  <a:pt x="9279233" y="3516"/>
                  <a:pt x="9292670" y="0"/>
                  <a:pt x="9306928" y="0"/>
                </a:cubicBezTo>
                <a:close/>
                <a:moveTo>
                  <a:pt x="8464388" y="0"/>
                </a:moveTo>
                <a:cubicBezTo>
                  <a:pt x="8478646" y="0"/>
                  <a:pt x="8492083" y="3516"/>
                  <a:pt x="8503376" y="10682"/>
                </a:cubicBezTo>
                <a:lnTo>
                  <a:pt x="8425400" y="10682"/>
                </a:lnTo>
                <a:cubicBezTo>
                  <a:pt x="8436693" y="3516"/>
                  <a:pt x="8450130" y="0"/>
                  <a:pt x="8464388" y="0"/>
                </a:cubicBezTo>
                <a:close/>
                <a:moveTo>
                  <a:pt x="7621848" y="0"/>
                </a:moveTo>
                <a:cubicBezTo>
                  <a:pt x="7636106" y="0"/>
                  <a:pt x="7649543" y="3516"/>
                  <a:pt x="7660836" y="10682"/>
                </a:cubicBezTo>
                <a:lnTo>
                  <a:pt x="7582860" y="10682"/>
                </a:lnTo>
                <a:cubicBezTo>
                  <a:pt x="7594153" y="3516"/>
                  <a:pt x="7607590" y="0"/>
                  <a:pt x="7621848" y="0"/>
                </a:cubicBezTo>
                <a:close/>
                <a:moveTo>
                  <a:pt x="6779308" y="0"/>
                </a:moveTo>
                <a:cubicBezTo>
                  <a:pt x="6793566" y="0"/>
                  <a:pt x="6807003" y="3516"/>
                  <a:pt x="6818296" y="10682"/>
                </a:cubicBezTo>
                <a:lnTo>
                  <a:pt x="6740320" y="10682"/>
                </a:lnTo>
                <a:cubicBezTo>
                  <a:pt x="6751613" y="3516"/>
                  <a:pt x="6765050" y="0"/>
                  <a:pt x="6779308" y="0"/>
                </a:cubicBezTo>
                <a:close/>
                <a:moveTo>
                  <a:pt x="5936768" y="0"/>
                </a:moveTo>
                <a:cubicBezTo>
                  <a:pt x="5951026" y="0"/>
                  <a:pt x="5964463" y="3516"/>
                  <a:pt x="5975757" y="10682"/>
                </a:cubicBezTo>
                <a:lnTo>
                  <a:pt x="5897780" y="10682"/>
                </a:lnTo>
                <a:cubicBezTo>
                  <a:pt x="5909073" y="3516"/>
                  <a:pt x="5922510" y="0"/>
                  <a:pt x="5936768" y="0"/>
                </a:cubicBezTo>
                <a:close/>
                <a:moveTo>
                  <a:pt x="5094228" y="0"/>
                </a:moveTo>
                <a:cubicBezTo>
                  <a:pt x="5108486" y="0"/>
                  <a:pt x="5121923" y="3516"/>
                  <a:pt x="5133217" y="10682"/>
                </a:cubicBezTo>
                <a:lnTo>
                  <a:pt x="5055240" y="10682"/>
                </a:lnTo>
                <a:cubicBezTo>
                  <a:pt x="5066533" y="3516"/>
                  <a:pt x="5079970" y="0"/>
                  <a:pt x="5094228" y="0"/>
                </a:cubicBezTo>
                <a:close/>
                <a:moveTo>
                  <a:pt x="4251688" y="0"/>
                </a:moveTo>
                <a:cubicBezTo>
                  <a:pt x="4265946" y="0"/>
                  <a:pt x="4279383" y="3516"/>
                  <a:pt x="4290676" y="10682"/>
                </a:cubicBezTo>
                <a:lnTo>
                  <a:pt x="4212700" y="10682"/>
                </a:lnTo>
                <a:cubicBezTo>
                  <a:pt x="4223993" y="3516"/>
                  <a:pt x="4237430" y="0"/>
                  <a:pt x="4251688" y="0"/>
                </a:cubicBezTo>
                <a:close/>
                <a:moveTo>
                  <a:pt x="3409148" y="0"/>
                </a:moveTo>
                <a:cubicBezTo>
                  <a:pt x="3423406" y="0"/>
                  <a:pt x="3436843" y="3516"/>
                  <a:pt x="3448136" y="10682"/>
                </a:cubicBezTo>
                <a:lnTo>
                  <a:pt x="3370160" y="10682"/>
                </a:lnTo>
                <a:cubicBezTo>
                  <a:pt x="3381453" y="3516"/>
                  <a:pt x="3394890" y="0"/>
                  <a:pt x="3409148" y="0"/>
                </a:cubicBezTo>
                <a:close/>
                <a:moveTo>
                  <a:pt x="2566608" y="0"/>
                </a:moveTo>
                <a:cubicBezTo>
                  <a:pt x="2580866" y="0"/>
                  <a:pt x="2594303" y="3516"/>
                  <a:pt x="2605596" y="10682"/>
                </a:cubicBezTo>
                <a:lnTo>
                  <a:pt x="2527620" y="10682"/>
                </a:lnTo>
                <a:cubicBezTo>
                  <a:pt x="2538913" y="3516"/>
                  <a:pt x="2552350" y="0"/>
                  <a:pt x="2566608" y="0"/>
                </a:cubicBezTo>
                <a:close/>
                <a:moveTo>
                  <a:pt x="1724068" y="0"/>
                </a:moveTo>
                <a:cubicBezTo>
                  <a:pt x="1738326" y="0"/>
                  <a:pt x="1751763" y="3516"/>
                  <a:pt x="1763056" y="10682"/>
                </a:cubicBezTo>
                <a:lnTo>
                  <a:pt x="1685080" y="10682"/>
                </a:lnTo>
                <a:cubicBezTo>
                  <a:pt x="1696373" y="3516"/>
                  <a:pt x="1709810" y="0"/>
                  <a:pt x="1724068" y="0"/>
                </a:cubicBezTo>
                <a:close/>
                <a:moveTo>
                  <a:pt x="881528" y="0"/>
                </a:moveTo>
                <a:cubicBezTo>
                  <a:pt x="895786" y="0"/>
                  <a:pt x="909223" y="3516"/>
                  <a:pt x="920516" y="10682"/>
                </a:cubicBezTo>
                <a:lnTo>
                  <a:pt x="842540" y="10682"/>
                </a:lnTo>
                <a:cubicBezTo>
                  <a:pt x="853833" y="3516"/>
                  <a:pt x="867270" y="0"/>
                  <a:pt x="881528" y="0"/>
                </a:cubicBezTo>
                <a:close/>
                <a:moveTo>
                  <a:pt x="38988" y="0"/>
                </a:moveTo>
                <a:cubicBezTo>
                  <a:pt x="53246" y="0"/>
                  <a:pt x="66683" y="3516"/>
                  <a:pt x="77976" y="10682"/>
                </a:cubicBezTo>
                <a:lnTo>
                  <a:pt x="0" y="10682"/>
                </a:lnTo>
                <a:cubicBezTo>
                  <a:pt x="11293" y="3516"/>
                  <a:pt x="24730" y="0"/>
                  <a:pt x="38988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8181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63286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762000"/>
            <a:ext cx="7581900" cy="54102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98060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5983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6" name="Group 525"/>
          <p:cNvGrpSpPr/>
          <p:nvPr/>
        </p:nvGrpSpPr>
        <p:grpSpPr>
          <a:xfrm>
            <a:off x="0" y="420256"/>
            <a:ext cx="12188952" cy="3795497"/>
            <a:chOff x="0" y="420256"/>
            <a:chExt cx="12188952" cy="3795497"/>
          </a:xfrm>
        </p:grpSpPr>
        <p:cxnSp>
          <p:nvCxnSpPr>
            <p:cNvPr id="527" name="Straight Connector 526"/>
            <p:cNvCxnSpPr/>
            <p:nvPr/>
          </p:nvCxnSpPr>
          <p:spPr>
            <a:xfrm>
              <a:off x="0" y="4215753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8" name="Straight Connector 527"/>
            <p:cNvCxnSpPr/>
            <p:nvPr/>
          </p:nvCxnSpPr>
          <p:spPr>
            <a:xfrm>
              <a:off x="0" y="3794032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9" name="Straight Connector 528"/>
            <p:cNvCxnSpPr/>
            <p:nvPr/>
          </p:nvCxnSpPr>
          <p:spPr>
            <a:xfrm>
              <a:off x="0" y="3372310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0" name="Straight Connector 529"/>
            <p:cNvCxnSpPr/>
            <p:nvPr/>
          </p:nvCxnSpPr>
          <p:spPr>
            <a:xfrm>
              <a:off x="0" y="2950588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1" name="Straight Connector 530"/>
            <p:cNvCxnSpPr/>
            <p:nvPr/>
          </p:nvCxnSpPr>
          <p:spPr>
            <a:xfrm>
              <a:off x="0" y="2528866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2" name="Straight Connector 531"/>
            <p:cNvCxnSpPr/>
            <p:nvPr/>
          </p:nvCxnSpPr>
          <p:spPr>
            <a:xfrm>
              <a:off x="0" y="2107144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3" name="Straight Connector 532"/>
            <p:cNvCxnSpPr/>
            <p:nvPr/>
          </p:nvCxnSpPr>
          <p:spPr>
            <a:xfrm>
              <a:off x="0" y="1685422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4" name="Straight Connector 533"/>
            <p:cNvCxnSpPr/>
            <p:nvPr/>
          </p:nvCxnSpPr>
          <p:spPr>
            <a:xfrm>
              <a:off x="0" y="1263700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5" name="Straight Connector 534"/>
            <p:cNvCxnSpPr/>
            <p:nvPr/>
          </p:nvCxnSpPr>
          <p:spPr>
            <a:xfrm>
              <a:off x="0" y="841978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6" name="Straight Connector 535"/>
            <p:cNvCxnSpPr/>
            <p:nvPr/>
          </p:nvCxnSpPr>
          <p:spPr>
            <a:xfrm>
              <a:off x="0" y="420256"/>
              <a:ext cx="12188952" cy="0"/>
            </a:xfrm>
            <a:prstGeom prst="line">
              <a:avLst/>
            </a:prstGeom>
            <a:ln w="13970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7" name="Rectangle 379"/>
          <p:cNvSpPr/>
          <p:nvPr/>
        </p:nvSpPr>
        <p:spPr>
          <a:xfrm rot="18900000" flipV="1">
            <a:off x="9445819" y="-965459"/>
            <a:ext cx="13717" cy="6493220"/>
          </a:xfrm>
          <a:custGeom>
            <a:avLst/>
            <a:gdLst/>
            <a:ahLst/>
            <a:cxnLst/>
            <a:rect l="l" t="t" r="r" b="b"/>
            <a:pathLst>
              <a:path w="13717" h="6493220">
                <a:moveTo>
                  <a:pt x="1" y="6493220"/>
                </a:moveTo>
                <a:lnTo>
                  <a:pt x="13717" y="6479504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38" name="Rectangle 56"/>
          <p:cNvSpPr/>
          <p:nvPr/>
        </p:nvSpPr>
        <p:spPr>
          <a:xfrm>
            <a:off x="0" y="0"/>
            <a:ext cx="11816540" cy="4572004"/>
          </a:xfrm>
          <a:custGeom>
            <a:avLst/>
            <a:gdLst/>
            <a:ahLst/>
            <a:cxnLst/>
            <a:rect l="l" t="t" r="r" b="b"/>
            <a:pathLst>
              <a:path w="11816540" h="4572004">
                <a:moveTo>
                  <a:pt x="11802824" y="4"/>
                </a:moveTo>
                <a:lnTo>
                  <a:pt x="11816540" y="4"/>
                </a:lnTo>
                <a:lnTo>
                  <a:pt x="11816540" y="4572004"/>
                </a:lnTo>
                <a:lnTo>
                  <a:pt x="11802824" y="4572004"/>
                </a:lnTo>
                <a:close/>
                <a:moveTo>
                  <a:pt x="5901406" y="4"/>
                </a:moveTo>
                <a:lnTo>
                  <a:pt x="5915122" y="4"/>
                </a:lnTo>
                <a:lnTo>
                  <a:pt x="5915122" y="4572004"/>
                </a:lnTo>
                <a:lnTo>
                  <a:pt x="5901406" y="4572004"/>
                </a:lnTo>
                <a:close/>
                <a:moveTo>
                  <a:pt x="10959754" y="3"/>
                </a:moveTo>
                <a:lnTo>
                  <a:pt x="10973470" y="3"/>
                </a:lnTo>
                <a:lnTo>
                  <a:pt x="10973470" y="4572003"/>
                </a:lnTo>
                <a:lnTo>
                  <a:pt x="10959754" y="4572003"/>
                </a:lnTo>
                <a:close/>
                <a:moveTo>
                  <a:pt x="5058348" y="3"/>
                </a:moveTo>
                <a:lnTo>
                  <a:pt x="5072064" y="3"/>
                </a:lnTo>
                <a:lnTo>
                  <a:pt x="5072064" y="4572003"/>
                </a:lnTo>
                <a:lnTo>
                  <a:pt x="5058348" y="4572003"/>
                </a:lnTo>
                <a:close/>
                <a:moveTo>
                  <a:pt x="11381283" y="2"/>
                </a:moveTo>
                <a:lnTo>
                  <a:pt x="11394999" y="2"/>
                </a:lnTo>
                <a:lnTo>
                  <a:pt x="11394999" y="4572002"/>
                </a:lnTo>
                <a:lnTo>
                  <a:pt x="11381283" y="4572002"/>
                </a:lnTo>
                <a:close/>
                <a:moveTo>
                  <a:pt x="10538225" y="2"/>
                </a:moveTo>
                <a:lnTo>
                  <a:pt x="10551941" y="2"/>
                </a:lnTo>
                <a:lnTo>
                  <a:pt x="10551941" y="4572002"/>
                </a:lnTo>
                <a:lnTo>
                  <a:pt x="10538225" y="4572002"/>
                </a:lnTo>
                <a:close/>
                <a:moveTo>
                  <a:pt x="10116696" y="2"/>
                </a:moveTo>
                <a:lnTo>
                  <a:pt x="10130412" y="2"/>
                </a:lnTo>
                <a:lnTo>
                  <a:pt x="10130412" y="4572002"/>
                </a:lnTo>
                <a:lnTo>
                  <a:pt x="10116696" y="4572002"/>
                </a:lnTo>
                <a:close/>
                <a:moveTo>
                  <a:pt x="6322935" y="2"/>
                </a:moveTo>
                <a:lnTo>
                  <a:pt x="6336651" y="2"/>
                </a:lnTo>
                <a:lnTo>
                  <a:pt x="6336651" y="4572002"/>
                </a:lnTo>
                <a:lnTo>
                  <a:pt x="6322935" y="4572002"/>
                </a:lnTo>
                <a:close/>
                <a:moveTo>
                  <a:pt x="5479877" y="2"/>
                </a:moveTo>
                <a:lnTo>
                  <a:pt x="5493593" y="2"/>
                </a:lnTo>
                <a:lnTo>
                  <a:pt x="5493593" y="4572002"/>
                </a:lnTo>
                <a:lnTo>
                  <a:pt x="5479877" y="4572002"/>
                </a:lnTo>
                <a:close/>
                <a:moveTo>
                  <a:pt x="4636819" y="2"/>
                </a:moveTo>
                <a:lnTo>
                  <a:pt x="4650535" y="2"/>
                </a:lnTo>
                <a:lnTo>
                  <a:pt x="4650535" y="4572002"/>
                </a:lnTo>
                <a:lnTo>
                  <a:pt x="4636819" y="4572002"/>
                </a:lnTo>
                <a:close/>
                <a:moveTo>
                  <a:pt x="4215290" y="2"/>
                </a:moveTo>
                <a:lnTo>
                  <a:pt x="4229006" y="2"/>
                </a:lnTo>
                <a:lnTo>
                  <a:pt x="4229006" y="4572002"/>
                </a:lnTo>
                <a:lnTo>
                  <a:pt x="4215290" y="4572002"/>
                </a:lnTo>
                <a:close/>
                <a:moveTo>
                  <a:pt x="421529" y="2"/>
                </a:moveTo>
                <a:lnTo>
                  <a:pt x="435245" y="2"/>
                </a:lnTo>
                <a:lnTo>
                  <a:pt x="435245" y="4572002"/>
                </a:lnTo>
                <a:lnTo>
                  <a:pt x="421529" y="4572002"/>
                </a:lnTo>
                <a:close/>
                <a:moveTo>
                  <a:pt x="0" y="2"/>
                </a:moveTo>
                <a:lnTo>
                  <a:pt x="13716" y="2"/>
                </a:lnTo>
                <a:lnTo>
                  <a:pt x="13716" y="4572002"/>
                </a:lnTo>
                <a:lnTo>
                  <a:pt x="0" y="4572002"/>
                </a:lnTo>
                <a:close/>
                <a:moveTo>
                  <a:pt x="9273638" y="1"/>
                </a:moveTo>
                <a:lnTo>
                  <a:pt x="9287354" y="1"/>
                </a:lnTo>
                <a:lnTo>
                  <a:pt x="9287354" y="4572001"/>
                </a:lnTo>
                <a:lnTo>
                  <a:pt x="9273638" y="4572001"/>
                </a:lnTo>
                <a:close/>
                <a:moveTo>
                  <a:pt x="3372232" y="1"/>
                </a:moveTo>
                <a:lnTo>
                  <a:pt x="3385948" y="1"/>
                </a:lnTo>
                <a:lnTo>
                  <a:pt x="3385948" y="4572001"/>
                </a:lnTo>
                <a:lnTo>
                  <a:pt x="3372232" y="4572001"/>
                </a:lnTo>
                <a:close/>
                <a:moveTo>
                  <a:pt x="9695167" y="0"/>
                </a:moveTo>
                <a:lnTo>
                  <a:pt x="9708883" y="0"/>
                </a:lnTo>
                <a:lnTo>
                  <a:pt x="9708883" y="4572000"/>
                </a:lnTo>
                <a:lnTo>
                  <a:pt x="9695167" y="4572000"/>
                </a:lnTo>
                <a:close/>
                <a:moveTo>
                  <a:pt x="8852109" y="0"/>
                </a:moveTo>
                <a:lnTo>
                  <a:pt x="8865825" y="0"/>
                </a:lnTo>
                <a:lnTo>
                  <a:pt x="8865825" y="4572000"/>
                </a:lnTo>
                <a:lnTo>
                  <a:pt x="8852109" y="4572000"/>
                </a:lnTo>
                <a:close/>
                <a:moveTo>
                  <a:pt x="8430580" y="0"/>
                </a:moveTo>
                <a:lnTo>
                  <a:pt x="8444296" y="0"/>
                </a:lnTo>
                <a:lnTo>
                  <a:pt x="8444296" y="4572000"/>
                </a:lnTo>
                <a:lnTo>
                  <a:pt x="8430580" y="4572000"/>
                </a:lnTo>
                <a:close/>
                <a:moveTo>
                  <a:pt x="8009051" y="0"/>
                </a:moveTo>
                <a:lnTo>
                  <a:pt x="8022767" y="0"/>
                </a:lnTo>
                <a:lnTo>
                  <a:pt x="8022767" y="4572000"/>
                </a:lnTo>
                <a:lnTo>
                  <a:pt x="8009051" y="4572000"/>
                </a:lnTo>
                <a:close/>
                <a:moveTo>
                  <a:pt x="7587522" y="0"/>
                </a:moveTo>
                <a:lnTo>
                  <a:pt x="7601238" y="0"/>
                </a:lnTo>
                <a:lnTo>
                  <a:pt x="7601238" y="4572000"/>
                </a:lnTo>
                <a:lnTo>
                  <a:pt x="7587522" y="4572000"/>
                </a:lnTo>
                <a:close/>
                <a:moveTo>
                  <a:pt x="7165993" y="0"/>
                </a:moveTo>
                <a:lnTo>
                  <a:pt x="7179709" y="0"/>
                </a:lnTo>
                <a:lnTo>
                  <a:pt x="7179709" y="4572000"/>
                </a:lnTo>
                <a:lnTo>
                  <a:pt x="7165993" y="4572000"/>
                </a:lnTo>
                <a:close/>
                <a:moveTo>
                  <a:pt x="6744464" y="0"/>
                </a:moveTo>
                <a:lnTo>
                  <a:pt x="6758180" y="0"/>
                </a:lnTo>
                <a:lnTo>
                  <a:pt x="6758180" y="4572000"/>
                </a:lnTo>
                <a:lnTo>
                  <a:pt x="6744464" y="4572000"/>
                </a:lnTo>
                <a:close/>
                <a:moveTo>
                  <a:pt x="3793761" y="0"/>
                </a:moveTo>
                <a:lnTo>
                  <a:pt x="3807477" y="0"/>
                </a:lnTo>
                <a:lnTo>
                  <a:pt x="3807477" y="4572000"/>
                </a:lnTo>
                <a:lnTo>
                  <a:pt x="3793761" y="4572000"/>
                </a:lnTo>
                <a:close/>
                <a:moveTo>
                  <a:pt x="2950703" y="0"/>
                </a:moveTo>
                <a:lnTo>
                  <a:pt x="2964419" y="0"/>
                </a:lnTo>
                <a:lnTo>
                  <a:pt x="2964419" y="4572000"/>
                </a:lnTo>
                <a:lnTo>
                  <a:pt x="2950703" y="4572000"/>
                </a:lnTo>
                <a:close/>
                <a:moveTo>
                  <a:pt x="2529174" y="0"/>
                </a:moveTo>
                <a:lnTo>
                  <a:pt x="2542890" y="0"/>
                </a:lnTo>
                <a:lnTo>
                  <a:pt x="2542890" y="4572000"/>
                </a:lnTo>
                <a:lnTo>
                  <a:pt x="2529174" y="4572000"/>
                </a:lnTo>
                <a:close/>
                <a:moveTo>
                  <a:pt x="2107645" y="0"/>
                </a:moveTo>
                <a:lnTo>
                  <a:pt x="2121361" y="0"/>
                </a:lnTo>
                <a:lnTo>
                  <a:pt x="2121361" y="4572000"/>
                </a:lnTo>
                <a:lnTo>
                  <a:pt x="2107645" y="4572000"/>
                </a:lnTo>
                <a:close/>
                <a:moveTo>
                  <a:pt x="1686116" y="0"/>
                </a:moveTo>
                <a:lnTo>
                  <a:pt x="1699832" y="0"/>
                </a:lnTo>
                <a:lnTo>
                  <a:pt x="1699832" y="4572000"/>
                </a:lnTo>
                <a:lnTo>
                  <a:pt x="1686116" y="4572000"/>
                </a:lnTo>
                <a:close/>
                <a:moveTo>
                  <a:pt x="1264587" y="0"/>
                </a:moveTo>
                <a:lnTo>
                  <a:pt x="1278303" y="0"/>
                </a:lnTo>
                <a:lnTo>
                  <a:pt x="1278303" y="4572000"/>
                </a:lnTo>
                <a:lnTo>
                  <a:pt x="1264587" y="4572000"/>
                </a:lnTo>
                <a:close/>
                <a:moveTo>
                  <a:pt x="843058" y="0"/>
                </a:moveTo>
                <a:lnTo>
                  <a:pt x="856774" y="0"/>
                </a:lnTo>
                <a:lnTo>
                  <a:pt x="856774" y="4572000"/>
                </a:lnTo>
                <a:lnTo>
                  <a:pt x="843058" y="457200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39" name="Rectangle 87"/>
          <p:cNvSpPr/>
          <p:nvPr/>
        </p:nvSpPr>
        <p:spPr>
          <a:xfrm rot="2700000">
            <a:off x="2311242" y="-967047"/>
            <a:ext cx="13716" cy="6570294"/>
          </a:xfrm>
          <a:custGeom>
            <a:avLst/>
            <a:gdLst/>
            <a:ahLst/>
            <a:cxnLst/>
            <a:rect l="l" t="t" r="r" b="b"/>
            <a:pathLst>
              <a:path w="13716" h="6570294">
                <a:moveTo>
                  <a:pt x="0" y="6556578"/>
                </a:moveTo>
                <a:lnTo>
                  <a:pt x="13716" y="6570294"/>
                </a:lnTo>
                <a:lnTo>
                  <a:pt x="13716" y="6570294"/>
                </a:lnTo>
                <a:lnTo>
                  <a:pt x="0" y="6556578"/>
                </a:lnTo>
                <a:close/>
                <a:moveTo>
                  <a:pt x="0" y="13716"/>
                </a:moveTo>
                <a:lnTo>
                  <a:pt x="13716" y="0"/>
                </a:lnTo>
                <a:lnTo>
                  <a:pt x="13716" y="6465786"/>
                </a:lnTo>
                <a:lnTo>
                  <a:pt x="0" y="6479502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0" name="Rectangle 88"/>
          <p:cNvSpPr/>
          <p:nvPr/>
        </p:nvSpPr>
        <p:spPr>
          <a:xfrm rot="2700000">
            <a:off x="3186527" y="-953751"/>
            <a:ext cx="13716" cy="6479503"/>
          </a:xfrm>
          <a:custGeom>
            <a:avLst/>
            <a:gdLst/>
            <a:ahLst/>
            <a:cxnLst/>
            <a:rect l="l" t="t" r="r" b="b"/>
            <a:pathLst>
              <a:path w="13716" h="6479503">
                <a:moveTo>
                  <a:pt x="0" y="13716"/>
                </a:moveTo>
                <a:lnTo>
                  <a:pt x="13716" y="0"/>
                </a:lnTo>
                <a:lnTo>
                  <a:pt x="13716" y="6465786"/>
                </a:lnTo>
                <a:lnTo>
                  <a:pt x="0" y="6479503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1" name="Rectangle 89"/>
          <p:cNvSpPr/>
          <p:nvPr/>
        </p:nvSpPr>
        <p:spPr>
          <a:xfrm rot="2700000">
            <a:off x="4029713" y="-953750"/>
            <a:ext cx="13716" cy="6479503"/>
          </a:xfrm>
          <a:custGeom>
            <a:avLst/>
            <a:gdLst/>
            <a:ahLst/>
            <a:cxnLst/>
            <a:rect l="l" t="t" r="r" b="b"/>
            <a:pathLst>
              <a:path w="13716" h="6479503">
                <a:moveTo>
                  <a:pt x="0" y="13716"/>
                </a:moveTo>
                <a:lnTo>
                  <a:pt x="13716" y="0"/>
                </a:lnTo>
                <a:lnTo>
                  <a:pt x="13716" y="6465787"/>
                </a:lnTo>
                <a:lnTo>
                  <a:pt x="0" y="6479503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2" name="Rectangle 90"/>
          <p:cNvSpPr/>
          <p:nvPr/>
        </p:nvSpPr>
        <p:spPr>
          <a:xfrm rot="2700000">
            <a:off x="4872899" y="-953750"/>
            <a:ext cx="13716" cy="6479503"/>
          </a:xfrm>
          <a:custGeom>
            <a:avLst/>
            <a:gdLst/>
            <a:ahLst/>
            <a:cxnLst/>
            <a:rect l="l" t="t" r="r" b="b"/>
            <a:pathLst>
              <a:path w="13716" h="6479503">
                <a:moveTo>
                  <a:pt x="0" y="13716"/>
                </a:moveTo>
                <a:lnTo>
                  <a:pt x="13716" y="0"/>
                </a:lnTo>
                <a:lnTo>
                  <a:pt x="13716" y="6465786"/>
                </a:lnTo>
                <a:lnTo>
                  <a:pt x="0" y="6479503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3" name="Rectangle 91"/>
          <p:cNvSpPr/>
          <p:nvPr/>
        </p:nvSpPr>
        <p:spPr>
          <a:xfrm rot="2700000">
            <a:off x="5716086" y="-953749"/>
            <a:ext cx="13716" cy="6479501"/>
          </a:xfrm>
          <a:custGeom>
            <a:avLst/>
            <a:gdLst/>
            <a:ahLst/>
            <a:cxnLst/>
            <a:rect l="l" t="t" r="r" b="b"/>
            <a:pathLst>
              <a:path w="13716" h="6479501">
                <a:moveTo>
                  <a:pt x="0" y="13716"/>
                </a:moveTo>
                <a:lnTo>
                  <a:pt x="13716" y="0"/>
                </a:lnTo>
                <a:lnTo>
                  <a:pt x="13716" y="6465785"/>
                </a:lnTo>
                <a:lnTo>
                  <a:pt x="0" y="6479501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4" name="Rectangle 92"/>
          <p:cNvSpPr/>
          <p:nvPr/>
        </p:nvSpPr>
        <p:spPr>
          <a:xfrm rot="2700000">
            <a:off x="6559272" y="-953750"/>
            <a:ext cx="13716" cy="6479502"/>
          </a:xfrm>
          <a:custGeom>
            <a:avLst/>
            <a:gdLst/>
            <a:ahLst/>
            <a:cxnLst/>
            <a:rect l="l" t="t" r="r" b="b"/>
            <a:pathLst>
              <a:path w="13716" h="6479502">
                <a:moveTo>
                  <a:pt x="0" y="13716"/>
                </a:moveTo>
                <a:lnTo>
                  <a:pt x="13716" y="0"/>
                </a:lnTo>
                <a:lnTo>
                  <a:pt x="13715" y="6465787"/>
                </a:lnTo>
                <a:lnTo>
                  <a:pt x="0" y="6479502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5" name="Rectangle 93"/>
          <p:cNvSpPr/>
          <p:nvPr/>
        </p:nvSpPr>
        <p:spPr>
          <a:xfrm rot="2700000">
            <a:off x="7402457" y="-944051"/>
            <a:ext cx="13717" cy="6479502"/>
          </a:xfrm>
          <a:custGeom>
            <a:avLst/>
            <a:gdLst/>
            <a:ahLst/>
            <a:cxnLst/>
            <a:rect l="l" t="t" r="r" b="b"/>
            <a:pathLst>
              <a:path w="13717" h="6479502">
                <a:moveTo>
                  <a:pt x="0" y="13716"/>
                </a:moveTo>
                <a:lnTo>
                  <a:pt x="13717" y="0"/>
                </a:lnTo>
                <a:lnTo>
                  <a:pt x="13716" y="6465787"/>
                </a:lnTo>
                <a:lnTo>
                  <a:pt x="1" y="6479502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6" name="Rectangle 94"/>
          <p:cNvSpPr/>
          <p:nvPr/>
        </p:nvSpPr>
        <p:spPr>
          <a:xfrm rot="2700000">
            <a:off x="8245644" y="-953750"/>
            <a:ext cx="13716" cy="6479502"/>
          </a:xfrm>
          <a:custGeom>
            <a:avLst/>
            <a:gdLst/>
            <a:ahLst/>
            <a:cxnLst/>
            <a:rect l="l" t="t" r="r" b="b"/>
            <a:pathLst>
              <a:path w="13716" h="6479502">
                <a:moveTo>
                  <a:pt x="0" y="13716"/>
                </a:moveTo>
                <a:lnTo>
                  <a:pt x="13716" y="0"/>
                </a:lnTo>
                <a:lnTo>
                  <a:pt x="13715" y="6465787"/>
                </a:lnTo>
                <a:lnTo>
                  <a:pt x="0" y="6479502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7" name="Rectangle 95"/>
          <p:cNvSpPr/>
          <p:nvPr/>
        </p:nvSpPr>
        <p:spPr>
          <a:xfrm rot="2700000">
            <a:off x="9088831" y="-953750"/>
            <a:ext cx="13717" cy="6479503"/>
          </a:xfrm>
          <a:custGeom>
            <a:avLst/>
            <a:gdLst/>
            <a:ahLst/>
            <a:cxnLst/>
            <a:rect l="l" t="t" r="r" b="b"/>
            <a:pathLst>
              <a:path w="13717" h="6479503">
                <a:moveTo>
                  <a:pt x="13717" y="0"/>
                </a:moveTo>
                <a:lnTo>
                  <a:pt x="13716" y="6465787"/>
                </a:lnTo>
                <a:lnTo>
                  <a:pt x="0" y="6479503"/>
                </a:lnTo>
                <a:lnTo>
                  <a:pt x="1" y="13717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8" name="Rectangle 96"/>
          <p:cNvSpPr/>
          <p:nvPr/>
        </p:nvSpPr>
        <p:spPr>
          <a:xfrm rot="2700000">
            <a:off x="9912896" y="-907596"/>
            <a:ext cx="13716" cy="6425429"/>
          </a:xfrm>
          <a:custGeom>
            <a:avLst/>
            <a:gdLst/>
            <a:ahLst/>
            <a:cxnLst/>
            <a:rect l="l" t="t" r="r" b="b"/>
            <a:pathLst>
              <a:path w="13716" h="6425429">
                <a:moveTo>
                  <a:pt x="0" y="0"/>
                </a:moveTo>
                <a:lnTo>
                  <a:pt x="13716" y="13717"/>
                </a:lnTo>
                <a:lnTo>
                  <a:pt x="13716" y="6411713"/>
                </a:lnTo>
                <a:lnTo>
                  <a:pt x="0" y="6425429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49" name="Rectangle 97"/>
          <p:cNvSpPr/>
          <p:nvPr/>
        </p:nvSpPr>
        <p:spPr>
          <a:xfrm rot="2700000">
            <a:off x="10334491" y="110221"/>
            <a:ext cx="13717" cy="5232981"/>
          </a:xfrm>
          <a:custGeom>
            <a:avLst/>
            <a:gdLst/>
            <a:ahLst/>
            <a:cxnLst/>
            <a:rect l="l" t="t" r="r" b="b"/>
            <a:pathLst>
              <a:path w="13717" h="5232981">
                <a:moveTo>
                  <a:pt x="0" y="0"/>
                </a:moveTo>
                <a:lnTo>
                  <a:pt x="13717" y="13716"/>
                </a:lnTo>
                <a:lnTo>
                  <a:pt x="13717" y="5219264"/>
                </a:lnTo>
                <a:lnTo>
                  <a:pt x="1" y="5232981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0" name="Rectangle 98"/>
          <p:cNvSpPr/>
          <p:nvPr/>
        </p:nvSpPr>
        <p:spPr>
          <a:xfrm rot="2700000">
            <a:off x="10756084" y="1128037"/>
            <a:ext cx="13716" cy="4040537"/>
          </a:xfrm>
          <a:custGeom>
            <a:avLst/>
            <a:gdLst/>
            <a:ahLst/>
            <a:cxnLst/>
            <a:rect l="l" t="t" r="r" b="b"/>
            <a:pathLst>
              <a:path w="13716" h="4040537">
                <a:moveTo>
                  <a:pt x="0" y="0"/>
                </a:moveTo>
                <a:lnTo>
                  <a:pt x="13716" y="13716"/>
                </a:lnTo>
                <a:lnTo>
                  <a:pt x="13715" y="4026822"/>
                </a:lnTo>
                <a:lnTo>
                  <a:pt x="1" y="4040537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1" name="Rectangle 99"/>
          <p:cNvSpPr/>
          <p:nvPr/>
        </p:nvSpPr>
        <p:spPr>
          <a:xfrm rot="2700000">
            <a:off x="11177678" y="2145853"/>
            <a:ext cx="13716" cy="2848091"/>
          </a:xfrm>
          <a:custGeom>
            <a:avLst/>
            <a:gdLst/>
            <a:ahLst/>
            <a:cxnLst/>
            <a:rect l="l" t="t" r="r" b="b"/>
            <a:pathLst>
              <a:path w="13716" h="2848091">
                <a:moveTo>
                  <a:pt x="0" y="0"/>
                </a:moveTo>
                <a:lnTo>
                  <a:pt x="13716" y="13716"/>
                </a:lnTo>
                <a:lnTo>
                  <a:pt x="13715" y="2834375"/>
                </a:lnTo>
                <a:lnTo>
                  <a:pt x="0" y="2848091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2" name="Rectangle 100"/>
          <p:cNvSpPr/>
          <p:nvPr/>
        </p:nvSpPr>
        <p:spPr>
          <a:xfrm rot="2700000">
            <a:off x="11599272" y="3163669"/>
            <a:ext cx="13715" cy="1655644"/>
          </a:xfrm>
          <a:custGeom>
            <a:avLst/>
            <a:gdLst/>
            <a:ahLst/>
            <a:cxnLst/>
            <a:rect l="l" t="t" r="r" b="b"/>
            <a:pathLst>
              <a:path w="13715" h="1655644">
                <a:moveTo>
                  <a:pt x="0" y="0"/>
                </a:moveTo>
                <a:lnTo>
                  <a:pt x="13715" y="13716"/>
                </a:lnTo>
                <a:lnTo>
                  <a:pt x="13715" y="1641929"/>
                </a:lnTo>
                <a:lnTo>
                  <a:pt x="0" y="1655644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3" name="Rectangle 101"/>
          <p:cNvSpPr/>
          <p:nvPr/>
        </p:nvSpPr>
        <p:spPr>
          <a:xfrm rot="2700000">
            <a:off x="12020868" y="4181493"/>
            <a:ext cx="13715" cy="463189"/>
          </a:xfrm>
          <a:custGeom>
            <a:avLst/>
            <a:gdLst/>
            <a:ahLst/>
            <a:cxnLst/>
            <a:rect l="l" t="t" r="r" b="b"/>
            <a:pathLst>
              <a:path w="13715" h="463189">
                <a:moveTo>
                  <a:pt x="1" y="0"/>
                </a:moveTo>
                <a:lnTo>
                  <a:pt x="13715" y="13716"/>
                </a:lnTo>
                <a:lnTo>
                  <a:pt x="13715" y="449474"/>
                </a:lnTo>
                <a:lnTo>
                  <a:pt x="0" y="463189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4" name="Rectangle 102"/>
          <p:cNvSpPr/>
          <p:nvPr/>
        </p:nvSpPr>
        <p:spPr>
          <a:xfrm rot="2700000">
            <a:off x="203277" y="-93899"/>
            <a:ext cx="13716" cy="608068"/>
          </a:xfrm>
          <a:custGeom>
            <a:avLst/>
            <a:gdLst/>
            <a:ahLst/>
            <a:cxnLst/>
            <a:rect l="l" t="t" r="r" b="b"/>
            <a:pathLst>
              <a:path w="13716" h="608068">
                <a:moveTo>
                  <a:pt x="0" y="13716"/>
                </a:moveTo>
                <a:lnTo>
                  <a:pt x="13716" y="0"/>
                </a:lnTo>
                <a:lnTo>
                  <a:pt x="13716" y="608068"/>
                </a:lnTo>
                <a:lnTo>
                  <a:pt x="0" y="594352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5" name="Rectangle 103"/>
          <p:cNvSpPr/>
          <p:nvPr/>
        </p:nvSpPr>
        <p:spPr>
          <a:xfrm rot="2700000">
            <a:off x="624870" y="-268529"/>
            <a:ext cx="13716" cy="1800514"/>
          </a:xfrm>
          <a:custGeom>
            <a:avLst/>
            <a:gdLst/>
            <a:ahLst/>
            <a:cxnLst/>
            <a:rect l="l" t="t" r="r" b="b"/>
            <a:pathLst>
              <a:path w="13716" h="1800514">
                <a:moveTo>
                  <a:pt x="0" y="13716"/>
                </a:moveTo>
                <a:lnTo>
                  <a:pt x="13716" y="0"/>
                </a:lnTo>
                <a:lnTo>
                  <a:pt x="13716" y="1800514"/>
                </a:lnTo>
                <a:lnTo>
                  <a:pt x="0" y="1786798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6" name="Rectangle 104"/>
          <p:cNvSpPr/>
          <p:nvPr/>
        </p:nvSpPr>
        <p:spPr>
          <a:xfrm rot="2700000">
            <a:off x="1046463" y="-443158"/>
            <a:ext cx="13716" cy="2992958"/>
          </a:xfrm>
          <a:custGeom>
            <a:avLst/>
            <a:gdLst/>
            <a:ahLst/>
            <a:cxnLst/>
            <a:rect l="l" t="t" r="r" b="b"/>
            <a:pathLst>
              <a:path w="13716" h="2992958">
                <a:moveTo>
                  <a:pt x="0" y="13716"/>
                </a:moveTo>
                <a:lnTo>
                  <a:pt x="13716" y="0"/>
                </a:lnTo>
                <a:lnTo>
                  <a:pt x="13716" y="2992958"/>
                </a:lnTo>
                <a:lnTo>
                  <a:pt x="0" y="2979242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7" name="Rectangle 105"/>
          <p:cNvSpPr/>
          <p:nvPr/>
        </p:nvSpPr>
        <p:spPr>
          <a:xfrm rot="2700000">
            <a:off x="1468056" y="-617788"/>
            <a:ext cx="13716" cy="4185404"/>
          </a:xfrm>
          <a:custGeom>
            <a:avLst/>
            <a:gdLst/>
            <a:ahLst/>
            <a:cxnLst/>
            <a:rect l="l" t="t" r="r" b="b"/>
            <a:pathLst>
              <a:path w="13716" h="4185404">
                <a:moveTo>
                  <a:pt x="0" y="13716"/>
                </a:moveTo>
                <a:lnTo>
                  <a:pt x="13716" y="0"/>
                </a:lnTo>
                <a:lnTo>
                  <a:pt x="13716" y="4185404"/>
                </a:lnTo>
                <a:lnTo>
                  <a:pt x="0" y="4171688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8" name="Rectangle 106"/>
          <p:cNvSpPr/>
          <p:nvPr/>
        </p:nvSpPr>
        <p:spPr>
          <a:xfrm rot="2700000">
            <a:off x="1889649" y="-792416"/>
            <a:ext cx="13716" cy="5377849"/>
          </a:xfrm>
          <a:custGeom>
            <a:avLst/>
            <a:gdLst/>
            <a:ahLst/>
            <a:cxnLst/>
            <a:rect l="l" t="t" r="r" b="b"/>
            <a:pathLst>
              <a:path w="13716" h="5377849">
                <a:moveTo>
                  <a:pt x="0" y="13716"/>
                </a:moveTo>
                <a:lnTo>
                  <a:pt x="13716" y="0"/>
                </a:lnTo>
                <a:lnTo>
                  <a:pt x="13716" y="5377849"/>
                </a:lnTo>
                <a:lnTo>
                  <a:pt x="0" y="5364133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59" name="Rectangle 148"/>
          <p:cNvSpPr/>
          <p:nvPr/>
        </p:nvSpPr>
        <p:spPr>
          <a:xfrm rot="18900000" flipV="1">
            <a:off x="2070569" y="-450209"/>
            <a:ext cx="13716" cy="5889566"/>
          </a:xfrm>
          <a:custGeom>
            <a:avLst/>
            <a:gdLst/>
            <a:ahLst/>
            <a:cxnLst/>
            <a:rect l="l" t="t" r="r" b="b"/>
            <a:pathLst>
              <a:path w="13716" h="5889566">
                <a:moveTo>
                  <a:pt x="13716" y="5889566"/>
                </a:moveTo>
                <a:lnTo>
                  <a:pt x="13716" y="0"/>
                </a:lnTo>
                <a:lnTo>
                  <a:pt x="0" y="13716"/>
                </a:lnTo>
                <a:lnTo>
                  <a:pt x="0" y="587585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0" name="Rectangle 323"/>
          <p:cNvSpPr/>
          <p:nvPr/>
        </p:nvSpPr>
        <p:spPr>
          <a:xfrm rot="18900000" flipV="1">
            <a:off x="1648976" y="567610"/>
            <a:ext cx="13716" cy="4697119"/>
          </a:xfrm>
          <a:custGeom>
            <a:avLst/>
            <a:gdLst/>
            <a:ahLst/>
            <a:cxnLst/>
            <a:rect l="l" t="t" r="r" b="b"/>
            <a:pathLst>
              <a:path w="13716" h="4697119">
                <a:moveTo>
                  <a:pt x="13716" y="4697119"/>
                </a:moveTo>
                <a:lnTo>
                  <a:pt x="13716" y="0"/>
                </a:lnTo>
                <a:lnTo>
                  <a:pt x="0" y="13716"/>
                </a:lnTo>
                <a:lnTo>
                  <a:pt x="0" y="4683403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1" name="Rectangle 324"/>
          <p:cNvSpPr/>
          <p:nvPr/>
        </p:nvSpPr>
        <p:spPr>
          <a:xfrm rot="18900000" flipV="1">
            <a:off x="1227383" y="1585424"/>
            <a:ext cx="13716" cy="3504674"/>
          </a:xfrm>
          <a:custGeom>
            <a:avLst/>
            <a:gdLst/>
            <a:ahLst/>
            <a:cxnLst/>
            <a:rect l="l" t="t" r="r" b="b"/>
            <a:pathLst>
              <a:path w="13716" h="3504674">
                <a:moveTo>
                  <a:pt x="13716" y="3504674"/>
                </a:moveTo>
                <a:lnTo>
                  <a:pt x="13716" y="0"/>
                </a:lnTo>
                <a:lnTo>
                  <a:pt x="0" y="13716"/>
                </a:lnTo>
                <a:lnTo>
                  <a:pt x="0" y="3490958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2" name="Rectangle 325"/>
          <p:cNvSpPr/>
          <p:nvPr/>
        </p:nvSpPr>
        <p:spPr>
          <a:xfrm rot="18900000" flipV="1">
            <a:off x="805790" y="2603242"/>
            <a:ext cx="13716" cy="2312226"/>
          </a:xfrm>
          <a:custGeom>
            <a:avLst/>
            <a:gdLst/>
            <a:ahLst/>
            <a:cxnLst/>
            <a:rect l="l" t="t" r="r" b="b"/>
            <a:pathLst>
              <a:path w="13716" h="2312226">
                <a:moveTo>
                  <a:pt x="13716" y="2312226"/>
                </a:moveTo>
                <a:lnTo>
                  <a:pt x="13716" y="0"/>
                </a:lnTo>
                <a:lnTo>
                  <a:pt x="0" y="13716"/>
                </a:lnTo>
                <a:lnTo>
                  <a:pt x="0" y="229851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3" name="Rectangle 326"/>
          <p:cNvSpPr/>
          <p:nvPr/>
        </p:nvSpPr>
        <p:spPr>
          <a:xfrm rot="18900000" flipV="1">
            <a:off x="384198" y="3621057"/>
            <a:ext cx="13716" cy="1119782"/>
          </a:xfrm>
          <a:custGeom>
            <a:avLst/>
            <a:gdLst/>
            <a:ahLst/>
            <a:cxnLst/>
            <a:rect l="l" t="t" r="r" b="b"/>
            <a:pathLst>
              <a:path w="13716" h="1119782">
                <a:moveTo>
                  <a:pt x="13716" y="1119782"/>
                </a:moveTo>
                <a:lnTo>
                  <a:pt x="13716" y="0"/>
                </a:lnTo>
                <a:lnTo>
                  <a:pt x="0" y="13716"/>
                </a:lnTo>
                <a:lnTo>
                  <a:pt x="0" y="1106066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4" name="Rectangle 371"/>
          <p:cNvSpPr/>
          <p:nvPr/>
        </p:nvSpPr>
        <p:spPr>
          <a:xfrm rot="18900000" flipV="1">
            <a:off x="2705180" y="-953749"/>
            <a:ext cx="13716" cy="6479500"/>
          </a:xfrm>
          <a:custGeom>
            <a:avLst/>
            <a:gdLst/>
            <a:ahLst/>
            <a:cxnLst/>
            <a:rect l="l" t="t" r="r" b="b"/>
            <a:pathLst>
              <a:path w="13716" h="6479500">
                <a:moveTo>
                  <a:pt x="0" y="6479500"/>
                </a:moveTo>
                <a:lnTo>
                  <a:pt x="13716" y="6465784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5" name="Rectangle 373"/>
          <p:cNvSpPr/>
          <p:nvPr/>
        </p:nvSpPr>
        <p:spPr>
          <a:xfrm rot="18900000" flipV="1">
            <a:off x="4391552" y="-953749"/>
            <a:ext cx="13716" cy="6479500"/>
          </a:xfrm>
          <a:custGeom>
            <a:avLst/>
            <a:gdLst/>
            <a:ahLst/>
            <a:cxnLst/>
            <a:rect l="l" t="t" r="r" b="b"/>
            <a:pathLst>
              <a:path w="13716" h="6479500">
                <a:moveTo>
                  <a:pt x="0" y="6479500"/>
                </a:moveTo>
                <a:lnTo>
                  <a:pt x="13716" y="6465784"/>
                </a:lnTo>
                <a:lnTo>
                  <a:pt x="13716" y="0"/>
                </a:lnTo>
                <a:lnTo>
                  <a:pt x="0" y="13715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6" name="Rectangle 375"/>
          <p:cNvSpPr/>
          <p:nvPr/>
        </p:nvSpPr>
        <p:spPr>
          <a:xfrm rot="18900000" flipV="1">
            <a:off x="6077925" y="-953749"/>
            <a:ext cx="13716" cy="6479501"/>
          </a:xfrm>
          <a:custGeom>
            <a:avLst/>
            <a:gdLst/>
            <a:ahLst/>
            <a:cxnLst/>
            <a:rect l="l" t="t" r="r" b="b"/>
            <a:pathLst>
              <a:path w="13716" h="6479501">
                <a:moveTo>
                  <a:pt x="0" y="6479501"/>
                </a:moveTo>
                <a:lnTo>
                  <a:pt x="13716" y="6465785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7" name="Rectangle 376"/>
          <p:cNvSpPr/>
          <p:nvPr/>
        </p:nvSpPr>
        <p:spPr>
          <a:xfrm rot="18900000" flipV="1">
            <a:off x="6916261" y="-965458"/>
            <a:ext cx="13716" cy="6493219"/>
          </a:xfrm>
          <a:custGeom>
            <a:avLst/>
            <a:gdLst/>
            <a:ahLst/>
            <a:cxnLst/>
            <a:rect l="l" t="t" r="r" b="b"/>
            <a:pathLst>
              <a:path w="13716" h="6493219">
                <a:moveTo>
                  <a:pt x="13716" y="6479504"/>
                </a:moveTo>
                <a:lnTo>
                  <a:pt x="13716" y="0"/>
                </a:lnTo>
                <a:lnTo>
                  <a:pt x="0" y="13717"/>
                </a:lnTo>
                <a:lnTo>
                  <a:pt x="0" y="6493219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8" name="Rectangle 377"/>
          <p:cNvSpPr/>
          <p:nvPr/>
        </p:nvSpPr>
        <p:spPr>
          <a:xfrm rot="18900000" flipV="1">
            <a:off x="7759447" y="-965458"/>
            <a:ext cx="13717" cy="6493219"/>
          </a:xfrm>
          <a:custGeom>
            <a:avLst/>
            <a:gdLst/>
            <a:ahLst/>
            <a:cxnLst/>
            <a:rect l="l" t="t" r="r" b="b"/>
            <a:pathLst>
              <a:path w="13717" h="6493219">
                <a:moveTo>
                  <a:pt x="0" y="6493219"/>
                </a:moveTo>
                <a:lnTo>
                  <a:pt x="13716" y="6479502"/>
                </a:lnTo>
                <a:lnTo>
                  <a:pt x="13717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69" name="Rectangle 378"/>
          <p:cNvSpPr/>
          <p:nvPr/>
        </p:nvSpPr>
        <p:spPr>
          <a:xfrm rot="18900000" flipV="1">
            <a:off x="8602633" y="-965458"/>
            <a:ext cx="13716" cy="6493219"/>
          </a:xfrm>
          <a:custGeom>
            <a:avLst/>
            <a:gdLst/>
            <a:ahLst/>
            <a:cxnLst/>
            <a:rect l="l" t="t" r="r" b="b"/>
            <a:pathLst>
              <a:path w="13716" h="6493219">
                <a:moveTo>
                  <a:pt x="13716" y="6479504"/>
                </a:moveTo>
                <a:lnTo>
                  <a:pt x="13716" y="0"/>
                </a:lnTo>
                <a:lnTo>
                  <a:pt x="0" y="13716"/>
                </a:lnTo>
                <a:lnTo>
                  <a:pt x="0" y="6493219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0" name="Rectangle 138"/>
          <p:cNvSpPr/>
          <p:nvPr/>
        </p:nvSpPr>
        <p:spPr>
          <a:xfrm rot="18900000" flipV="1">
            <a:off x="10088968" y="-882602"/>
            <a:ext cx="13716" cy="5927431"/>
          </a:xfrm>
          <a:custGeom>
            <a:avLst/>
            <a:gdLst/>
            <a:ahLst/>
            <a:cxnLst/>
            <a:rect l="l" t="t" r="r" b="b"/>
            <a:pathLst>
              <a:path w="13716" h="5927431">
                <a:moveTo>
                  <a:pt x="0" y="5927431"/>
                </a:moveTo>
                <a:lnTo>
                  <a:pt x="13715" y="5913716"/>
                </a:lnTo>
                <a:lnTo>
                  <a:pt x="13716" y="1371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1" name="Rectangle 139"/>
          <p:cNvSpPr/>
          <p:nvPr/>
        </p:nvSpPr>
        <p:spPr>
          <a:xfrm rot="18900000" flipV="1">
            <a:off x="10510562" y="-707971"/>
            <a:ext cx="13716" cy="4734985"/>
          </a:xfrm>
          <a:custGeom>
            <a:avLst/>
            <a:gdLst/>
            <a:ahLst/>
            <a:cxnLst/>
            <a:rect l="l" t="t" r="r" b="b"/>
            <a:pathLst>
              <a:path w="13716" h="4734985">
                <a:moveTo>
                  <a:pt x="0" y="4734985"/>
                </a:moveTo>
                <a:lnTo>
                  <a:pt x="13715" y="4721270"/>
                </a:lnTo>
                <a:lnTo>
                  <a:pt x="13716" y="13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2" name="Rectangle 140"/>
          <p:cNvSpPr/>
          <p:nvPr/>
        </p:nvSpPr>
        <p:spPr>
          <a:xfrm rot="18900000" flipV="1">
            <a:off x="10932155" y="-533342"/>
            <a:ext cx="13716" cy="3542540"/>
          </a:xfrm>
          <a:custGeom>
            <a:avLst/>
            <a:gdLst/>
            <a:ahLst/>
            <a:cxnLst/>
            <a:rect l="l" t="t" r="r" b="b"/>
            <a:pathLst>
              <a:path w="13716" h="3542540">
                <a:moveTo>
                  <a:pt x="0" y="3542540"/>
                </a:moveTo>
                <a:lnTo>
                  <a:pt x="13715" y="3528825"/>
                </a:lnTo>
                <a:lnTo>
                  <a:pt x="13716" y="1371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3" name="Rectangle 141"/>
          <p:cNvSpPr/>
          <p:nvPr/>
        </p:nvSpPr>
        <p:spPr>
          <a:xfrm rot="18900000" flipV="1">
            <a:off x="11353748" y="-358712"/>
            <a:ext cx="13716" cy="2350095"/>
          </a:xfrm>
          <a:custGeom>
            <a:avLst/>
            <a:gdLst/>
            <a:ahLst/>
            <a:cxnLst/>
            <a:rect l="l" t="t" r="r" b="b"/>
            <a:pathLst>
              <a:path w="13716" h="2350095">
                <a:moveTo>
                  <a:pt x="0" y="2350095"/>
                </a:moveTo>
                <a:lnTo>
                  <a:pt x="13715" y="2336380"/>
                </a:lnTo>
                <a:lnTo>
                  <a:pt x="13716" y="1371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4" name="Rectangle 142"/>
          <p:cNvSpPr/>
          <p:nvPr/>
        </p:nvSpPr>
        <p:spPr>
          <a:xfrm rot="18900000" flipV="1">
            <a:off x="11775341" y="-184083"/>
            <a:ext cx="13716" cy="1157650"/>
          </a:xfrm>
          <a:custGeom>
            <a:avLst/>
            <a:gdLst/>
            <a:ahLst/>
            <a:cxnLst/>
            <a:rect l="l" t="t" r="r" b="b"/>
            <a:pathLst>
              <a:path w="13716" h="1157650">
                <a:moveTo>
                  <a:pt x="0" y="1157650"/>
                </a:moveTo>
                <a:lnTo>
                  <a:pt x="13716" y="1143934"/>
                </a:lnTo>
                <a:lnTo>
                  <a:pt x="13716" y="1371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5" name="Rectangle 372"/>
          <p:cNvSpPr/>
          <p:nvPr/>
        </p:nvSpPr>
        <p:spPr>
          <a:xfrm rot="18900000" flipV="1">
            <a:off x="3543517" y="-965458"/>
            <a:ext cx="13716" cy="6493219"/>
          </a:xfrm>
          <a:custGeom>
            <a:avLst/>
            <a:gdLst/>
            <a:ahLst/>
            <a:cxnLst/>
            <a:rect l="l" t="t" r="r" b="b"/>
            <a:pathLst>
              <a:path w="13716" h="6493219">
                <a:moveTo>
                  <a:pt x="0" y="6493219"/>
                </a:moveTo>
                <a:lnTo>
                  <a:pt x="13716" y="6479503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6" name="Rectangle 374"/>
          <p:cNvSpPr/>
          <p:nvPr/>
        </p:nvSpPr>
        <p:spPr>
          <a:xfrm rot="18900000" flipV="1">
            <a:off x="5229889" y="-965458"/>
            <a:ext cx="13716" cy="6493220"/>
          </a:xfrm>
          <a:custGeom>
            <a:avLst/>
            <a:gdLst/>
            <a:ahLst/>
            <a:cxnLst/>
            <a:rect l="l" t="t" r="r" b="b"/>
            <a:pathLst>
              <a:path w="13716" h="6493220">
                <a:moveTo>
                  <a:pt x="0" y="6493220"/>
                </a:moveTo>
                <a:lnTo>
                  <a:pt x="13716" y="6479504"/>
                </a:lnTo>
                <a:lnTo>
                  <a:pt x="13716" y="0"/>
                </a:lnTo>
                <a:lnTo>
                  <a:pt x="0" y="13716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7" name="Teardrop 3"/>
          <p:cNvSpPr/>
          <p:nvPr/>
        </p:nvSpPr>
        <p:spPr>
          <a:xfrm rot="5400000" flipH="1" flipV="1">
            <a:off x="644277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8" name="Teardrop 3"/>
          <p:cNvSpPr/>
          <p:nvPr/>
        </p:nvSpPr>
        <p:spPr>
          <a:xfrm rot="5400000" flipH="1" flipV="1">
            <a:off x="-148774" y="258315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1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6" y="223846"/>
                </a:cubicBezTo>
                <a:lnTo>
                  <a:pt x="221347" y="232509"/>
                </a:lnTo>
                <a:cubicBezTo>
                  <a:pt x="224389" y="249009"/>
                  <a:pt x="232545" y="264623"/>
                  <a:pt x="245300" y="277378"/>
                </a:cubicBezTo>
                <a:cubicBezTo>
                  <a:pt x="262207" y="294285"/>
                  <a:pt x="284136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5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4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4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0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39" y="207247"/>
                  <a:pt x="61434" y="182497"/>
                  <a:pt x="61434" y="155247"/>
                </a:cubicBezTo>
                <a:cubicBezTo>
                  <a:pt x="61434" y="136673"/>
                  <a:pt x="66407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89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1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4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6" y="0"/>
                </a:lnTo>
                <a:cubicBezTo>
                  <a:pt x="219687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1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8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7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8" y="30964"/>
                  <a:pt x="601147" y="8808"/>
                </a:cubicBezTo>
                <a:lnTo>
                  <a:pt x="515981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4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9" name="Teardrop 3"/>
          <p:cNvSpPr/>
          <p:nvPr/>
        </p:nvSpPr>
        <p:spPr>
          <a:xfrm rot="5400000" flipH="1" flipV="1">
            <a:off x="138753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0" name="Teardrop 3"/>
          <p:cNvSpPr/>
          <p:nvPr/>
        </p:nvSpPr>
        <p:spPr>
          <a:xfrm rot="5400000" flipH="1" flipV="1">
            <a:off x="223007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1" name="Teardrop 3"/>
          <p:cNvSpPr/>
          <p:nvPr/>
        </p:nvSpPr>
        <p:spPr>
          <a:xfrm rot="5400000" flipH="1" flipV="1">
            <a:off x="307261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2" name="Teardrop 3"/>
          <p:cNvSpPr/>
          <p:nvPr/>
        </p:nvSpPr>
        <p:spPr>
          <a:xfrm rot="5400000" flipH="1" flipV="1">
            <a:off x="391515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3" name="Teardrop 3"/>
          <p:cNvSpPr/>
          <p:nvPr/>
        </p:nvSpPr>
        <p:spPr>
          <a:xfrm rot="5400000" flipH="1" flipV="1">
            <a:off x="475769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4" name="Teardrop 3"/>
          <p:cNvSpPr/>
          <p:nvPr/>
        </p:nvSpPr>
        <p:spPr>
          <a:xfrm rot="5400000" flipH="1" flipV="1">
            <a:off x="560023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5" name="Teardrop 3"/>
          <p:cNvSpPr/>
          <p:nvPr/>
        </p:nvSpPr>
        <p:spPr>
          <a:xfrm rot="5400000" flipH="1" flipV="1">
            <a:off x="812785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6" name="Teardrop 3"/>
          <p:cNvSpPr/>
          <p:nvPr/>
        </p:nvSpPr>
        <p:spPr>
          <a:xfrm rot="5400000" flipH="1" flipV="1">
            <a:off x="728531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7" name="Teardrop 3"/>
          <p:cNvSpPr/>
          <p:nvPr/>
        </p:nvSpPr>
        <p:spPr>
          <a:xfrm rot="5400000" flipH="1" flipV="1">
            <a:off x="981293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8" name="Teardrop 3"/>
          <p:cNvSpPr/>
          <p:nvPr/>
        </p:nvSpPr>
        <p:spPr>
          <a:xfrm rot="5400000" flipH="1" flipV="1">
            <a:off x="897039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9" name="Teardrop 3"/>
          <p:cNvSpPr/>
          <p:nvPr/>
        </p:nvSpPr>
        <p:spPr>
          <a:xfrm rot="5400000" flipH="1" flipV="1">
            <a:off x="11498011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0" name="Teardrop 3"/>
          <p:cNvSpPr/>
          <p:nvPr/>
        </p:nvSpPr>
        <p:spPr>
          <a:xfrm rot="5400000" flipH="1" flipV="1">
            <a:off x="1065547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1" name="Teardrop 3"/>
          <p:cNvSpPr/>
          <p:nvPr/>
        </p:nvSpPr>
        <p:spPr>
          <a:xfrm rot="5400000" flipH="1" flipV="1">
            <a:off x="544992" y="109541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2" name="Oval 591"/>
          <p:cNvSpPr/>
          <p:nvPr/>
        </p:nvSpPr>
        <p:spPr>
          <a:xfrm>
            <a:off x="666451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3" name="Oval 167"/>
          <p:cNvSpPr/>
          <p:nvPr/>
        </p:nvSpPr>
        <p:spPr>
          <a:xfrm>
            <a:off x="0" y="331699"/>
            <a:ext cx="93942" cy="4240302"/>
          </a:xfrm>
          <a:custGeom>
            <a:avLst/>
            <a:gdLst/>
            <a:ahLst/>
            <a:cxnLst/>
            <a:rect l="l" t="t" r="r" b="b"/>
            <a:pathLst>
              <a:path w="93942" h="4240302">
                <a:moveTo>
                  <a:pt x="9066" y="4229620"/>
                </a:moveTo>
                <a:cubicBezTo>
                  <a:pt x="23324" y="4229620"/>
                  <a:pt x="36761" y="4233136"/>
                  <a:pt x="48054" y="4240302"/>
                </a:cubicBezTo>
                <a:lnTo>
                  <a:pt x="0" y="4240302"/>
                </a:lnTo>
                <a:lnTo>
                  <a:pt x="0" y="4231451"/>
                </a:lnTo>
                <a:cubicBezTo>
                  <a:pt x="2881" y="4229788"/>
                  <a:pt x="5954" y="4229620"/>
                  <a:pt x="9066" y="4229620"/>
                </a:cubicBezTo>
                <a:close/>
                <a:moveTo>
                  <a:pt x="9066" y="3380947"/>
                </a:moveTo>
                <a:cubicBezTo>
                  <a:pt x="55942" y="3380947"/>
                  <a:pt x="93942" y="3418947"/>
                  <a:pt x="93942" y="3465822"/>
                </a:cubicBezTo>
                <a:cubicBezTo>
                  <a:pt x="93942" y="3512697"/>
                  <a:pt x="55942" y="3550697"/>
                  <a:pt x="9066" y="3550697"/>
                </a:cubicBezTo>
                <a:lnTo>
                  <a:pt x="0" y="3548867"/>
                </a:lnTo>
                <a:lnTo>
                  <a:pt x="0" y="3382777"/>
                </a:lnTo>
                <a:cubicBezTo>
                  <a:pt x="2881" y="3381115"/>
                  <a:pt x="5954" y="3380947"/>
                  <a:pt x="9066" y="3380947"/>
                </a:cubicBezTo>
                <a:close/>
                <a:moveTo>
                  <a:pt x="9066" y="2536768"/>
                </a:moveTo>
                <a:cubicBezTo>
                  <a:pt x="55942" y="2536768"/>
                  <a:pt x="93942" y="2574768"/>
                  <a:pt x="93942" y="2621643"/>
                </a:cubicBezTo>
                <a:cubicBezTo>
                  <a:pt x="93942" y="2668518"/>
                  <a:pt x="55942" y="2706518"/>
                  <a:pt x="9066" y="2706518"/>
                </a:cubicBezTo>
                <a:lnTo>
                  <a:pt x="0" y="2704688"/>
                </a:lnTo>
                <a:lnTo>
                  <a:pt x="0" y="2538598"/>
                </a:lnTo>
                <a:cubicBezTo>
                  <a:pt x="2881" y="2536936"/>
                  <a:pt x="5954" y="2536768"/>
                  <a:pt x="9066" y="2536768"/>
                </a:cubicBezTo>
                <a:close/>
                <a:moveTo>
                  <a:pt x="9066" y="1688095"/>
                </a:moveTo>
                <a:cubicBezTo>
                  <a:pt x="55942" y="1688095"/>
                  <a:pt x="93942" y="1726095"/>
                  <a:pt x="93942" y="1772970"/>
                </a:cubicBezTo>
                <a:cubicBezTo>
                  <a:pt x="93942" y="1819845"/>
                  <a:pt x="55942" y="1857845"/>
                  <a:pt x="9066" y="1857845"/>
                </a:cubicBezTo>
                <a:lnTo>
                  <a:pt x="0" y="1856015"/>
                </a:lnTo>
                <a:lnTo>
                  <a:pt x="0" y="1689925"/>
                </a:lnTo>
                <a:cubicBezTo>
                  <a:pt x="2881" y="1688263"/>
                  <a:pt x="5954" y="1688095"/>
                  <a:pt x="9066" y="1688095"/>
                </a:cubicBezTo>
                <a:close/>
                <a:moveTo>
                  <a:pt x="9066" y="845498"/>
                </a:moveTo>
                <a:cubicBezTo>
                  <a:pt x="55942" y="845498"/>
                  <a:pt x="93942" y="883498"/>
                  <a:pt x="93942" y="930373"/>
                </a:cubicBezTo>
                <a:cubicBezTo>
                  <a:pt x="93942" y="977248"/>
                  <a:pt x="55942" y="1015248"/>
                  <a:pt x="9066" y="1015248"/>
                </a:cubicBezTo>
                <a:lnTo>
                  <a:pt x="0" y="1013418"/>
                </a:lnTo>
                <a:lnTo>
                  <a:pt x="0" y="847328"/>
                </a:lnTo>
                <a:cubicBezTo>
                  <a:pt x="2881" y="845666"/>
                  <a:pt x="5954" y="845498"/>
                  <a:pt x="9066" y="845498"/>
                </a:cubicBezTo>
                <a:close/>
                <a:moveTo>
                  <a:pt x="9066" y="0"/>
                </a:moveTo>
                <a:cubicBezTo>
                  <a:pt x="55942" y="0"/>
                  <a:pt x="93942" y="38000"/>
                  <a:pt x="93942" y="84875"/>
                </a:cubicBezTo>
                <a:cubicBezTo>
                  <a:pt x="93942" y="131750"/>
                  <a:pt x="55942" y="169750"/>
                  <a:pt x="9066" y="169750"/>
                </a:cubicBezTo>
                <a:lnTo>
                  <a:pt x="0" y="167920"/>
                </a:lnTo>
                <a:lnTo>
                  <a:pt x="0" y="1830"/>
                </a:lnTo>
                <a:cubicBezTo>
                  <a:pt x="2881" y="167"/>
                  <a:pt x="5954" y="0"/>
                  <a:pt x="906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4" name="Oval 593"/>
          <p:cNvSpPr/>
          <p:nvPr/>
        </p:nvSpPr>
        <p:spPr>
          <a:xfrm>
            <a:off x="76673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5" name="Oval 594"/>
          <p:cNvSpPr/>
          <p:nvPr/>
        </p:nvSpPr>
        <p:spPr>
          <a:xfrm>
            <a:off x="160927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6" name="Oval 595"/>
          <p:cNvSpPr/>
          <p:nvPr/>
        </p:nvSpPr>
        <p:spPr>
          <a:xfrm>
            <a:off x="245181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7" name="Oval 596"/>
          <p:cNvSpPr/>
          <p:nvPr/>
        </p:nvSpPr>
        <p:spPr>
          <a:xfrm>
            <a:off x="329435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8" name="Oval 597"/>
          <p:cNvSpPr/>
          <p:nvPr/>
        </p:nvSpPr>
        <p:spPr>
          <a:xfrm>
            <a:off x="413689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99" name="Oval 598"/>
          <p:cNvSpPr/>
          <p:nvPr/>
        </p:nvSpPr>
        <p:spPr>
          <a:xfrm>
            <a:off x="497943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0" name="Oval 599"/>
          <p:cNvSpPr/>
          <p:nvPr/>
        </p:nvSpPr>
        <p:spPr>
          <a:xfrm>
            <a:off x="582197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1" name="Oval 600"/>
          <p:cNvSpPr/>
          <p:nvPr/>
        </p:nvSpPr>
        <p:spPr>
          <a:xfrm>
            <a:off x="834959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2" name="Oval 601"/>
          <p:cNvSpPr/>
          <p:nvPr/>
        </p:nvSpPr>
        <p:spPr>
          <a:xfrm>
            <a:off x="750705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3" name="Oval 602"/>
          <p:cNvSpPr/>
          <p:nvPr/>
        </p:nvSpPr>
        <p:spPr>
          <a:xfrm>
            <a:off x="1003467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4" name="Oval 603"/>
          <p:cNvSpPr/>
          <p:nvPr/>
        </p:nvSpPr>
        <p:spPr>
          <a:xfrm>
            <a:off x="919213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5" name="Oval 604"/>
          <p:cNvSpPr/>
          <p:nvPr/>
        </p:nvSpPr>
        <p:spPr>
          <a:xfrm>
            <a:off x="11719750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6" name="Oval 605"/>
          <p:cNvSpPr/>
          <p:nvPr/>
        </p:nvSpPr>
        <p:spPr>
          <a:xfrm>
            <a:off x="10877211" y="331699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7" name="Teardrop 3"/>
          <p:cNvSpPr/>
          <p:nvPr/>
        </p:nvSpPr>
        <p:spPr>
          <a:xfrm rot="5400000" flipH="1" flipV="1">
            <a:off x="602118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8" name="Teardrop 3"/>
          <p:cNvSpPr/>
          <p:nvPr/>
        </p:nvSpPr>
        <p:spPr>
          <a:xfrm rot="5400000" flipH="1" flipV="1">
            <a:off x="96594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09" name="Teardrop 3"/>
          <p:cNvSpPr/>
          <p:nvPr/>
        </p:nvSpPr>
        <p:spPr>
          <a:xfrm rot="5400000" flipH="1" flipV="1">
            <a:off x="180848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0" name="Teardrop 3"/>
          <p:cNvSpPr/>
          <p:nvPr/>
        </p:nvSpPr>
        <p:spPr>
          <a:xfrm rot="5400000" flipH="1" flipV="1">
            <a:off x="265102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1" name="Teardrop 3"/>
          <p:cNvSpPr/>
          <p:nvPr/>
        </p:nvSpPr>
        <p:spPr>
          <a:xfrm rot="5400000" flipH="1" flipV="1">
            <a:off x="349356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2" name="Teardrop 3"/>
          <p:cNvSpPr/>
          <p:nvPr/>
        </p:nvSpPr>
        <p:spPr>
          <a:xfrm rot="5400000" flipH="1" flipV="1">
            <a:off x="433610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3" name="Teardrop 3"/>
          <p:cNvSpPr/>
          <p:nvPr/>
        </p:nvSpPr>
        <p:spPr>
          <a:xfrm rot="5400000" flipH="1" flipV="1">
            <a:off x="517864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4" name="Teardrop 3"/>
          <p:cNvSpPr/>
          <p:nvPr/>
        </p:nvSpPr>
        <p:spPr>
          <a:xfrm rot="5400000" flipH="1" flipV="1">
            <a:off x="770626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5" name="Teardrop 3"/>
          <p:cNvSpPr/>
          <p:nvPr/>
        </p:nvSpPr>
        <p:spPr>
          <a:xfrm rot="5400000" flipH="1" flipV="1">
            <a:off x="686372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6" name="Teardrop 3"/>
          <p:cNvSpPr/>
          <p:nvPr/>
        </p:nvSpPr>
        <p:spPr>
          <a:xfrm rot="5400000" flipH="1" flipV="1">
            <a:off x="939134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7" name="Teardrop 3"/>
          <p:cNvSpPr/>
          <p:nvPr/>
        </p:nvSpPr>
        <p:spPr>
          <a:xfrm rot="5400000" flipH="1" flipV="1">
            <a:off x="854880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8" name="Teardrop 3"/>
          <p:cNvSpPr/>
          <p:nvPr/>
        </p:nvSpPr>
        <p:spPr>
          <a:xfrm rot="5400000" flipH="1" flipV="1">
            <a:off x="11076421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9" name="Teardrop 3"/>
          <p:cNvSpPr/>
          <p:nvPr/>
        </p:nvSpPr>
        <p:spPr>
          <a:xfrm rot="5400000" flipH="1" flipV="1">
            <a:off x="1023388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0" name="Teardrop 3"/>
          <p:cNvSpPr/>
          <p:nvPr/>
        </p:nvSpPr>
        <p:spPr>
          <a:xfrm rot="5400000" flipH="1" flipV="1">
            <a:off x="123402" y="53022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1" name="Teardrop 3"/>
          <p:cNvSpPr/>
          <p:nvPr/>
        </p:nvSpPr>
        <p:spPr>
          <a:xfrm rot="5400000" flipH="1" flipV="1">
            <a:off x="11760003" y="685578"/>
            <a:ext cx="595780" cy="268215"/>
          </a:xfrm>
          <a:custGeom>
            <a:avLst/>
            <a:gdLst/>
            <a:ahLst/>
            <a:cxnLst/>
            <a:rect l="l" t="t" r="r" b="b"/>
            <a:pathLst>
              <a:path w="595780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3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1" y="73244"/>
                  <a:pt x="354103" y="113792"/>
                  <a:pt x="354103" y="163811"/>
                </a:cubicBezTo>
                <a:cubicBezTo>
                  <a:pt x="354469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0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7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69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5" y="107854"/>
                  <a:pt x="81286" y="89721"/>
                </a:cubicBezTo>
                <a:lnTo>
                  <a:pt x="81286" y="89721"/>
                </a:ln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lnTo>
                  <a:pt x="297890" y="0"/>
                </a:ln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0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2" name="Oval 621"/>
          <p:cNvSpPr/>
          <p:nvPr/>
        </p:nvSpPr>
        <p:spPr>
          <a:xfrm>
            <a:off x="708665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3" name="Oval 622"/>
          <p:cNvSpPr/>
          <p:nvPr/>
        </p:nvSpPr>
        <p:spPr>
          <a:xfrm>
            <a:off x="34633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4" name="Oval 623"/>
          <p:cNvSpPr/>
          <p:nvPr/>
        </p:nvSpPr>
        <p:spPr>
          <a:xfrm>
            <a:off x="118887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5" name="Oval 624"/>
          <p:cNvSpPr/>
          <p:nvPr/>
        </p:nvSpPr>
        <p:spPr>
          <a:xfrm>
            <a:off x="203141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6" name="Oval 625"/>
          <p:cNvSpPr/>
          <p:nvPr/>
        </p:nvSpPr>
        <p:spPr>
          <a:xfrm>
            <a:off x="287395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7" name="Oval 626"/>
          <p:cNvSpPr/>
          <p:nvPr/>
        </p:nvSpPr>
        <p:spPr>
          <a:xfrm>
            <a:off x="371649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8" name="Oval 627"/>
          <p:cNvSpPr/>
          <p:nvPr/>
        </p:nvSpPr>
        <p:spPr>
          <a:xfrm>
            <a:off x="455903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29" name="Oval 628"/>
          <p:cNvSpPr/>
          <p:nvPr/>
        </p:nvSpPr>
        <p:spPr>
          <a:xfrm>
            <a:off x="540157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0" name="Oval 629"/>
          <p:cNvSpPr/>
          <p:nvPr/>
        </p:nvSpPr>
        <p:spPr>
          <a:xfrm>
            <a:off x="624411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1" name="Oval 630"/>
          <p:cNvSpPr/>
          <p:nvPr/>
        </p:nvSpPr>
        <p:spPr>
          <a:xfrm>
            <a:off x="877173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2" name="Oval 631"/>
          <p:cNvSpPr/>
          <p:nvPr/>
        </p:nvSpPr>
        <p:spPr>
          <a:xfrm>
            <a:off x="792919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3" name="Oval 632"/>
          <p:cNvSpPr/>
          <p:nvPr/>
        </p:nvSpPr>
        <p:spPr>
          <a:xfrm>
            <a:off x="1045681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4" name="Oval 633"/>
          <p:cNvSpPr/>
          <p:nvPr/>
        </p:nvSpPr>
        <p:spPr>
          <a:xfrm>
            <a:off x="961427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5" name="Oval 860"/>
          <p:cNvSpPr/>
          <p:nvPr/>
        </p:nvSpPr>
        <p:spPr>
          <a:xfrm>
            <a:off x="12141892" y="758852"/>
            <a:ext cx="50109" cy="3538433"/>
          </a:xfrm>
          <a:custGeom>
            <a:avLst/>
            <a:gdLst/>
            <a:ahLst/>
            <a:cxnLst/>
            <a:rect l="l" t="t" r="r" b="b"/>
            <a:pathLst>
              <a:path w="50109" h="3538433">
                <a:moveTo>
                  <a:pt x="50109" y="3384355"/>
                </a:moveTo>
                <a:lnTo>
                  <a:pt x="50109" y="3538433"/>
                </a:lnTo>
                <a:cubicBezTo>
                  <a:pt x="20497" y="3525461"/>
                  <a:pt x="0" y="3495821"/>
                  <a:pt x="0" y="3461394"/>
                </a:cubicBezTo>
                <a:cubicBezTo>
                  <a:pt x="0" y="3426967"/>
                  <a:pt x="20497" y="3397327"/>
                  <a:pt x="50109" y="3384355"/>
                </a:cubicBezTo>
                <a:close/>
                <a:moveTo>
                  <a:pt x="50109" y="2538350"/>
                </a:moveTo>
                <a:lnTo>
                  <a:pt x="50109" y="2692428"/>
                </a:lnTo>
                <a:cubicBezTo>
                  <a:pt x="20497" y="2679456"/>
                  <a:pt x="0" y="2649816"/>
                  <a:pt x="0" y="2615389"/>
                </a:cubicBezTo>
                <a:cubicBezTo>
                  <a:pt x="0" y="2580962"/>
                  <a:pt x="20497" y="2551322"/>
                  <a:pt x="50109" y="2538350"/>
                </a:cubicBezTo>
                <a:close/>
                <a:moveTo>
                  <a:pt x="50109" y="1688095"/>
                </a:moveTo>
                <a:lnTo>
                  <a:pt x="50109" y="1842173"/>
                </a:lnTo>
                <a:cubicBezTo>
                  <a:pt x="20497" y="1829201"/>
                  <a:pt x="0" y="1799561"/>
                  <a:pt x="0" y="1765134"/>
                </a:cubicBezTo>
                <a:cubicBezTo>
                  <a:pt x="0" y="1730707"/>
                  <a:pt x="20497" y="1701067"/>
                  <a:pt x="50109" y="1688095"/>
                </a:cubicBezTo>
                <a:close/>
                <a:moveTo>
                  <a:pt x="50109" y="845498"/>
                </a:moveTo>
                <a:lnTo>
                  <a:pt x="50109" y="999576"/>
                </a:lnTo>
                <a:cubicBezTo>
                  <a:pt x="20497" y="986604"/>
                  <a:pt x="0" y="956964"/>
                  <a:pt x="0" y="922537"/>
                </a:cubicBezTo>
                <a:cubicBezTo>
                  <a:pt x="0" y="888110"/>
                  <a:pt x="20497" y="858470"/>
                  <a:pt x="50109" y="845498"/>
                </a:cubicBezTo>
                <a:close/>
                <a:moveTo>
                  <a:pt x="50109" y="0"/>
                </a:moveTo>
                <a:lnTo>
                  <a:pt x="50109" y="154078"/>
                </a:lnTo>
                <a:cubicBezTo>
                  <a:pt x="20497" y="141106"/>
                  <a:pt x="0" y="111466"/>
                  <a:pt x="0" y="77039"/>
                </a:cubicBezTo>
                <a:cubicBezTo>
                  <a:pt x="0" y="42612"/>
                  <a:pt x="20497" y="12972"/>
                  <a:pt x="50109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6" name="Oval 635"/>
          <p:cNvSpPr/>
          <p:nvPr/>
        </p:nvSpPr>
        <p:spPr>
          <a:xfrm>
            <a:off x="11299353" y="75101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7" name="Teardrop 3"/>
          <p:cNvSpPr/>
          <p:nvPr/>
        </p:nvSpPr>
        <p:spPr>
          <a:xfrm rot="5400000" flipH="1" flipV="1">
            <a:off x="617401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8" name="Teardrop 3"/>
          <p:cNvSpPr/>
          <p:nvPr/>
        </p:nvSpPr>
        <p:spPr>
          <a:xfrm rot="5400000" flipH="1" flipV="1">
            <a:off x="111877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39" name="Teardrop 3"/>
          <p:cNvSpPr/>
          <p:nvPr/>
        </p:nvSpPr>
        <p:spPr>
          <a:xfrm rot="5400000" flipH="1" flipV="1">
            <a:off x="196131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1"/>
                </a:cubicBezTo>
                <a:cubicBezTo>
                  <a:pt x="100880" y="366700"/>
                  <a:pt x="130228" y="350981"/>
                  <a:pt x="163247" y="350981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90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5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5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0" name="Teardrop 3"/>
          <p:cNvSpPr/>
          <p:nvPr/>
        </p:nvSpPr>
        <p:spPr>
          <a:xfrm rot="5400000" flipH="1" flipV="1">
            <a:off x="280385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1"/>
                </a:cubicBezTo>
                <a:cubicBezTo>
                  <a:pt x="100880" y="366700"/>
                  <a:pt x="130228" y="350981"/>
                  <a:pt x="163247" y="350981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5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8"/>
                  <a:pt x="61434" y="159855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1" name="Teardrop 3"/>
          <p:cNvSpPr/>
          <p:nvPr/>
        </p:nvSpPr>
        <p:spPr>
          <a:xfrm rot="5400000" flipH="1" flipV="1">
            <a:off x="364639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1"/>
                </a:cubicBezTo>
                <a:cubicBezTo>
                  <a:pt x="100880" y="366700"/>
                  <a:pt x="130228" y="350981"/>
                  <a:pt x="163247" y="350981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5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8"/>
                  <a:pt x="61434" y="159855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2" name="Teardrop 3"/>
          <p:cNvSpPr/>
          <p:nvPr/>
        </p:nvSpPr>
        <p:spPr>
          <a:xfrm rot="5400000" flipH="1" flipV="1">
            <a:off x="448893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8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3" name="Teardrop 3"/>
          <p:cNvSpPr/>
          <p:nvPr/>
        </p:nvSpPr>
        <p:spPr>
          <a:xfrm rot="5400000" flipH="1" flipV="1">
            <a:off x="533147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4" name="Teardrop 3"/>
          <p:cNvSpPr/>
          <p:nvPr/>
        </p:nvSpPr>
        <p:spPr>
          <a:xfrm rot="5400000" flipH="1" flipV="1">
            <a:off x="785909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8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5" name="Teardrop 3"/>
          <p:cNvSpPr/>
          <p:nvPr/>
        </p:nvSpPr>
        <p:spPr>
          <a:xfrm rot="5400000" flipH="1" flipV="1">
            <a:off x="701655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2"/>
                </a:moveTo>
                <a:cubicBezTo>
                  <a:pt x="210766" y="314775"/>
                  <a:pt x="210686" y="297561"/>
                  <a:pt x="215167" y="281312"/>
                </a:cubicBezTo>
                <a:cubicBezTo>
                  <a:pt x="205209" y="264960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3"/>
                  <a:pt x="50483" y="232539"/>
                  <a:pt x="37722" y="245300"/>
                </a:cubicBezTo>
                <a:cubicBezTo>
                  <a:pt x="20815" y="262208"/>
                  <a:pt x="11990" y="284137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4"/>
                  <a:pt x="66091" y="388259"/>
                  <a:pt x="82591" y="391302"/>
                </a:cubicBezTo>
                <a:cubicBezTo>
                  <a:pt x="100880" y="366700"/>
                  <a:pt x="130228" y="350982"/>
                  <a:pt x="163247" y="350982"/>
                </a:cubicBezTo>
                <a:cubicBezTo>
                  <a:pt x="186137" y="351421"/>
                  <a:pt x="201262" y="348532"/>
                  <a:pt x="211354" y="336664"/>
                </a:cubicBezTo>
                <a:cubicBezTo>
                  <a:pt x="212796" y="334969"/>
                  <a:pt x="214135" y="333090"/>
                  <a:pt x="215380" y="331012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8"/>
                  <a:pt x="73243" y="135634"/>
                  <a:pt x="73243" y="159545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7"/>
                  <a:pt x="230870" y="247949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8"/>
                </a:cubicBezTo>
                <a:cubicBezTo>
                  <a:pt x="113791" y="362537"/>
                  <a:pt x="73243" y="403086"/>
                  <a:pt x="73243" y="453105"/>
                </a:cubicBezTo>
                <a:cubicBezTo>
                  <a:pt x="73243" y="477015"/>
                  <a:pt x="82509" y="498762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3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9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8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8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4"/>
                  <a:pt x="224382" y="66106"/>
                  <a:pt x="221373" y="82614"/>
                </a:cubicBezTo>
                <a:cubicBezTo>
                  <a:pt x="245960" y="100903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8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2"/>
                  <a:pt x="254793" y="254779"/>
                  <a:pt x="254786" y="254787"/>
                </a:cubicBezTo>
                <a:cubicBezTo>
                  <a:pt x="254778" y="254794"/>
                  <a:pt x="254771" y="254802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8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4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4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2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1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8"/>
                </a:cubicBezTo>
                <a:cubicBezTo>
                  <a:pt x="223570" y="569897"/>
                  <a:pt x="214766" y="554031"/>
                  <a:pt x="210610" y="537175"/>
                </a:cubicBezTo>
                <a:cubicBezTo>
                  <a:pt x="195839" y="546241"/>
                  <a:pt x="178427" y="551215"/>
                  <a:pt x="159854" y="551215"/>
                </a:cubicBezTo>
                <a:cubicBezTo>
                  <a:pt x="132604" y="551215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2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8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6000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6"/>
                  <a:pt x="61434" y="178458"/>
                  <a:pt x="61434" y="159855"/>
                </a:cubicBezTo>
                <a:cubicBezTo>
                  <a:pt x="61434" y="132604"/>
                  <a:pt x="72139" y="107855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6" name="Teardrop 3"/>
          <p:cNvSpPr/>
          <p:nvPr/>
        </p:nvSpPr>
        <p:spPr>
          <a:xfrm rot="5400000" flipH="1" flipV="1">
            <a:off x="954417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7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3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8"/>
                </a:lnTo>
                <a:cubicBezTo>
                  <a:pt x="285145" y="221632"/>
                  <a:pt x="263250" y="229876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90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7" name="Teardrop 3"/>
          <p:cNvSpPr/>
          <p:nvPr/>
        </p:nvSpPr>
        <p:spPr>
          <a:xfrm rot="5400000" flipH="1" flipV="1">
            <a:off x="870163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7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3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8"/>
                </a:lnTo>
                <a:cubicBezTo>
                  <a:pt x="285145" y="221632"/>
                  <a:pt x="263250" y="229876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8" name="Teardrop 3"/>
          <p:cNvSpPr/>
          <p:nvPr/>
        </p:nvSpPr>
        <p:spPr>
          <a:xfrm rot="5400000" flipH="1" flipV="1">
            <a:off x="11229252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7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3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8"/>
                </a:lnTo>
                <a:cubicBezTo>
                  <a:pt x="285145" y="221632"/>
                  <a:pt x="263250" y="229876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49" name="Teardrop 3"/>
          <p:cNvSpPr/>
          <p:nvPr/>
        </p:nvSpPr>
        <p:spPr>
          <a:xfrm rot="5400000" flipH="1" flipV="1">
            <a:off x="1038671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7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2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2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3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8"/>
                </a:lnTo>
                <a:cubicBezTo>
                  <a:pt x="285145" y="221632"/>
                  <a:pt x="263250" y="229876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3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5"/>
                  <a:pt x="306324" y="612648"/>
                </a:cubicBez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0" name="Teardrop 3"/>
          <p:cNvSpPr/>
          <p:nvPr/>
        </p:nvSpPr>
        <p:spPr>
          <a:xfrm rot="5400000" flipH="1" flipV="1">
            <a:off x="276233" y="-163077"/>
            <a:ext cx="306986" cy="612648"/>
          </a:xfrm>
          <a:custGeom>
            <a:avLst/>
            <a:gdLst/>
            <a:ahLst/>
            <a:cxnLst/>
            <a:rect l="l" t="t" r="r" b="b"/>
            <a:pathLst>
              <a:path w="306986" h="612648">
                <a:moveTo>
                  <a:pt x="215380" y="331011"/>
                </a:moveTo>
                <a:cubicBezTo>
                  <a:pt x="210766" y="314774"/>
                  <a:pt x="210686" y="297561"/>
                  <a:pt x="215167" y="281312"/>
                </a:cubicBezTo>
                <a:cubicBezTo>
                  <a:pt x="205209" y="264959"/>
                  <a:pt x="189231" y="261169"/>
                  <a:pt x="163247" y="261668"/>
                </a:cubicBezTo>
                <a:cubicBezTo>
                  <a:pt x="130240" y="261668"/>
                  <a:pt x="100901" y="245961"/>
                  <a:pt x="82612" y="221373"/>
                </a:cubicBezTo>
                <a:cubicBezTo>
                  <a:pt x="66104" y="224382"/>
                  <a:pt x="50483" y="232539"/>
                  <a:pt x="37722" y="245300"/>
                </a:cubicBezTo>
                <a:cubicBezTo>
                  <a:pt x="20815" y="262208"/>
                  <a:pt x="11990" y="284136"/>
                  <a:pt x="11501" y="306292"/>
                </a:cubicBezTo>
                <a:lnTo>
                  <a:pt x="96667" y="306292"/>
                </a:lnTo>
                <a:lnTo>
                  <a:pt x="96667" y="306356"/>
                </a:lnTo>
                <a:lnTo>
                  <a:pt x="11501" y="306356"/>
                </a:lnTo>
                <a:cubicBezTo>
                  <a:pt x="11989" y="328512"/>
                  <a:pt x="20815" y="350441"/>
                  <a:pt x="37722" y="367348"/>
                </a:cubicBezTo>
                <a:cubicBezTo>
                  <a:pt x="50477" y="380103"/>
                  <a:pt x="66091" y="388259"/>
                  <a:pt x="82591" y="391301"/>
                </a:cubicBezTo>
                <a:cubicBezTo>
                  <a:pt x="100880" y="366699"/>
                  <a:pt x="130228" y="350981"/>
                  <a:pt x="163247" y="350981"/>
                </a:cubicBezTo>
                <a:cubicBezTo>
                  <a:pt x="186137" y="351420"/>
                  <a:pt x="201262" y="348532"/>
                  <a:pt x="211354" y="336664"/>
                </a:cubicBezTo>
                <a:cubicBezTo>
                  <a:pt x="212796" y="334968"/>
                  <a:pt x="214135" y="333090"/>
                  <a:pt x="215380" y="331011"/>
                </a:cubicBezTo>
                <a:close/>
                <a:moveTo>
                  <a:pt x="239385" y="239431"/>
                </a:moveTo>
                <a:lnTo>
                  <a:pt x="97830" y="97876"/>
                </a:lnTo>
                <a:cubicBezTo>
                  <a:pt x="82509" y="113887"/>
                  <a:pt x="73243" y="135634"/>
                  <a:pt x="73243" y="159544"/>
                </a:cubicBezTo>
                <a:cubicBezTo>
                  <a:pt x="73243" y="209563"/>
                  <a:pt x="113791" y="250112"/>
                  <a:pt x="163810" y="250112"/>
                </a:cubicBezTo>
                <a:cubicBezTo>
                  <a:pt x="182888" y="249746"/>
                  <a:pt x="207035" y="254980"/>
                  <a:pt x="219892" y="268141"/>
                </a:cubicBezTo>
                <a:cubicBezTo>
                  <a:pt x="224319" y="257686"/>
                  <a:pt x="230870" y="247948"/>
                  <a:pt x="239385" y="239431"/>
                </a:cubicBezTo>
                <a:close/>
                <a:moveTo>
                  <a:pt x="239386" y="373218"/>
                </a:moveTo>
                <a:cubicBezTo>
                  <a:pt x="230866" y="364697"/>
                  <a:pt x="224313" y="354954"/>
                  <a:pt x="219944" y="344457"/>
                </a:cubicBezTo>
                <a:cubicBezTo>
                  <a:pt x="207099" y="357655"/>
                  <a:pt x="182914" y="362904"/>
                  <a:pt x="163810" y="362537"/>
                </a:cubicBezTo>
                <a:cubicBezTo>
                  <a:pt x="113791" y="362537"/>
                  <a:pt x="73243" y="403086"/>
                  <a:pt x="73243" y="453104"/>
                </a:cubicBezTo>
                <a:cubicBezTo>
                  <a:pt x="73243" y="477015"/>
                  <a:pt x="82509" y="498761"/>
                  <a:pt x="97830" y="514773"/>
                </a:cubicBezTo>
                <a:close/>
                <a:moveTo>
                  <a:pt x="268140" y="219893"/>
                </a:moveTo>
                <a:cubicBezTo>
                  <a:pt x="254980" y="207035"/>
                  <a:pt x="249745" y="182889"/>
                  <a:pt x="250111" y="163811"/>
                </a:cubicBezTo>
                <a:cubicBezTo>
                  <a:pt x="250111" y="113792"/>
                  <a:pt x="209563" y="73244"/>
                  <a:pt x="159544" y="73244"/>
                </a:cubicBezTo>
                <a:cubicBezTo>
                  <a:pt x="135634" y="73244"/>
                  <a:pt x="113887" y="82510"/>
                  <a:pt x="97875" y="97831"/>
                </a:cubicBezTo>
                <a:lnTo>
                  <a:pt x="239430" y="239386"/>
                </a:lnTo>
                <a:cubicBezTo>
                  <a:pt x="247948" y="230871"/>
                  <a:pt x="257686" y="224320"/>
                  <a:pt x="268140" y="219893"/>
                </a:cubicBezTo>
                <a:close/>
                <a:moveTo>
                  <a:pt x="268191" y="392705"/>
                </a:moveTo>
                <a:cubicBezTo>
                  <a:pt x="257695" y="388335"/>
                  <a:pt x="247952" y="381782"/>
                  <a:pt x="239431" y="373263"/>
                </a:cubicBezTo>
                <a:lnTo>
                  <a:pt x="97875" y="514818"/>
                </a:lnTo>
                <a:cubicBezTo>
                  <a:pt x="113887" y="530139"/>
                  <a:pt x="135634" y="539405"/>
                  <a:pt x="159544" y="539405"/>
                </a:cubicBezTo>
                <a:cubicBezTo>
                  <a:pt x="184553" y="539405"/>
                  <a:pt x="207195" y="529268"/>
                  <a:pt x="223584" y="512879"/>
                </a:cubicBezTo>
                <a:cubicBezTo>
                  <a:pt x="239974" y="496489"/>
                  <a:pt x="250111" y="473847"/>
                  <a:pt x="250111" y="448838"/>
                </a:cubicBezTo>
                <a:cubicBezTo>
                  <a:pt x="249745" y="429735"/>
                  <a:pt x="254994" y="405550"/>
                  <a:pt x="268191" y="392705"/>
                </a:cubicBezTo>
                <a:close/>
                <a:moveTo>
                  <a:pt x="306986" y="138"/>
                </a:moveTo>
                <a:lnTo>
                  <a:pt x="306986" y="11636"/>
                </a:lnTo>
                <a:cubicBezTo>
                  <a:pt x="306778" y="11511"/>
                  <a:pt x="306567" y="11506"/>
                  <a:pt x="306356" y="11501"/>
                </a:cubicBezTo>
                <a:lnTo>
                  <a:pt x="306356" y="96667"/>
                </a:lnTo>
                <a:lnTo>
                  <a:pt x="306292" y="96667"/>
                </a:lnTo>
                <a:lnTo>
                  <a:pt x="306292" y="11501"/>
                </a:lnTo>
                <a:cubicBezTo>
                  <a:pt x="284137" y="11990"/>
                  <a:pt x="262207" y="20815"/>
                  <a:pt x="245300" y="37722"/>
                </a:cubicBezTo>
                <a:cubicBezTo>
                  <a:pt x="232539" y="50483"/>
                  <a:pt x="224382" y="66105"/>
                  <a:pt x="221373" y="82614"/>
                </a:cubicBezTo>
                <a:cubicBezTo>
                  <a:pt x="245960" y="100902"/>
                  <a:pt x="261667" y="130241"/>
                  <a:pt x="261667" y="163248"/>
                </a:cubicBezTo>
                <a:cubicBezTo>
                  <a:pt x="261168" y="189232"/>
                  <a:pt x="264959" y="205210"/>
                  <a:pt x="281311" y="215167"/>
                </a:cubicBezTo>
                <a:lnTo>
                  <a:pt x="306986" y="215277"/>
                </a:lnTo>
                <a:lnTo>
                  <a:pt x="306986" y="221929"/>
                </a:lnTo>
                <a:cubicBezTo>
                  <a:pt x="285145" y="221632"/>
                  <a:pt x="263250" y="229877"/>
                  <a:pt x="246580" y="246536"/>
                </a:cubicBezTo>
                <a:lnTo>
                  <a:pt x="254808" y="254763"/>
                </a:lnTo>
                <a:cubicBezTo>
                  <a:pt x="254801" y="254771"/>
                  <a:pt x="254793" y="254779"/>
                  <a:pt x="254786" y="254786"/>
                </a:cubicBezTo>
                <a:cubicBezTo>
                  <a:pt x="254778" y="254794"/>
                  <a:pt x="254771" y="254801"/>
                  <a:pt x="254763" y="254808"/>
                </a:cubicBezTo>
                <a:lnTo>
                  <a:pt x="246535" y="246581"/>
                </a:lnTo>
                <a:cubicBezTo>
                  <a:pt x="213554" y="279582"/>
                  <a:pt x="213554" y="333067"/>
                  <a:pt x="246535" y="366068"/>
                </a:cubicBezTo>
                <a:lnTo>
                  <a:pt x="254763" y="357841"/>
                </a:lnTo>
                <a:cubicBezTo>
                  <a:pt x="254771" y="357847"/>
                  <a:pt x="254778" y="357855"/>
                  <a:pt x="254786" y="357863"/>
                </a:cubicBezTo>
                <a:lnTo>
                  <a:pt x="254808" y="357886"/>
                </a:lnTo>
                <a:lnTo>
                  <a:pt x="246580" y="366113"/>
                </a:lnTo>
                <a:cubicBezTo>
                  <a:pt x="263250" y="382773"/>
                  <a:pt x="285145" y="391017"/>
                  <a:pt x="306986" y="390721"/>
                </a:cubicBezTo>
                <a:lnTo>
                  <a:pt x="306986" y="397378"/>
                </a:lnTo>
                <a:cubicBezTo>
                  <a:pt x="298457" y="400796"/>
                  <a:pt x="289920" y="399622"/>
                  <a:pt x="281637" y="397269"/>
                </a:cubicBezTo>
                <a:cubicBezTo>
                  <a:pt x="265010" y="407223"/>
                  <a:pt x="261165" y="423242"/>
                  <a:pt x="261667" y="449401"/>
                </a:cubicBezTo>
                <a:cubicBezTo>
                  <a:pt x="261667" y="477516"/>
                  <a:pt x="250271" y="502969"/>
                  <a:pt x="231847" y="521394"/>
                </a:cubicBezTo>
                <a:lnTo>
                  <a:pt x="221347" y="530057"/>
                </a:lnTo>
                <a:cubicBezTo>
                  <a:pt x="224389" y="546557"/>
                  <a:pt x="232545" y="562171"/>
                  <a:pt x="245300" y="574926"/>
                </a:cubicBezTo>
                <a:cubicBezTo>
                  <a:pt x="262207" y="591833"/>
                  <a:pt x="284136" y="600659"/>
                  <a:pt x="306292" y="601147"/>
                </a:cubicBezTo>
                <a:lnTo>
                  <a:pt x="306292" y="515981"/>
                </a:lnTo>
                <a:lnTo>
                  <a:pt x="306356" y="515981"/>
                </a:lnTo>
                <a:lnTo>
                  <a:pt x="306356" y="601147"/>
                </a:lnTo>
                <a:lnTo>
                  <a:pt x="306986" y="601012"/>
                </a:lnTo>
                <a:lnTo>
                  <a:pt x="306986" y="612510"/>
                </a:lnTo>
                <a:cubicBezTo>
                  <a:pt x="306767" y="612640"/>
                  <a:pt x="306546" y="612644"/>
                  <a:pt x="306324" y="612648"/>
                </a:cubicBezTo>
                <a:lnTo>
                  <a:pt x="306324" y="612648"/>
                </a:lnTo>
                <a:cubicBezTo>
                  <a:pt x="281070" y="612257"/>
                  <a:pt x="255999" y="602326"/>
                  <a:pt x="236731" y="583057"/>
                </a:cubicBezTo>
                <a:cubicBezTo>
                  <a:pt x="223570" y="569897"/>
                  <a:pt x="214766" y="554030"/>
                  <a:pt x="210610" y="537174"/>
                </a:cubicBezTo>
                <a:cubicBezTo>
                  <a:pt x="195839" y="546241"/>
                  <a:pt x="178427" y="551214"/>
                  <a:pt x="159854" y="551214"/>
                </a:cubicBezTo>
                <a:cubicBezTo>
                  <a:pt x="132604" y="551214"/>
                  <a:pt x="107854" y="540509"/>
                  <a:pt x="89720" y="522928"/>
                </a:cubicBezTo>
                <a:lnTo>
                  <a:pt x="89720" y="522928"/>
                </a:lnTo>
                <a:cubicBezTo>
                  <a:pt x="72139" y="504795"/>
                  <a:pt x="61434" y="480045"/>
                  <a:pt x="61434" y="452795"/>
                </a:cubicBezTo>
                <a:cubicBezTo>
                  <a:pt x="61434" y="434221"/>
                  <a:pt x="66407" y="416810"/>
                  <a:pt x="75474" y="402038"/>
                </a:cubicBezTo>
                <a:cubicBezTo>
                  <a:pt x="58618" y="397882"/>
                  <a:pt x="42751" y="389078"/>
                  <a:pt x="29591" y="375917"/>
                </a:cubicBezTo>
                <a:cubicBezTo>
                  <a:pt x="10322" y="356649"/>
                  <a:pt x="391" y="331578"/>
                  <a:pt x="0" y="306324"/>
                </a:cubicBezTo>
                <a:lnTo>
                  <a:pt x="0" y="306324"/>
                </a:lnTo>
                <a:cubicBezTo>
                  <a:pt x="391" y="281070"/>
                  <a:pt x="10322" y="255999"/>
                  <a:pt x="29591" y="236731"/>
                </a:cubicBezTo>
                <a:cubicBezTo>
                  <a:pt x="42758" y="223564"/>
                  <a:pt x="58634" y="214757"/>
                  <a:pt x="75514" y="210684"/>
                </a:cubicBezTo>
                <a:cubicBezTo>
                  <a:pt x="66423" y="195895"/>
                  <a:pt x="61434" y="178457"/>
                  <a:pt x="61434" y="159854"/>
                </a:cubicBezTo>
                <a:cubicBezTo>
                  <a:pt x="61434" y="132604"/>
                  <a:pt x="72139" y="107854"/>
                  <a:pt x="89720" y="89721"/>
                </a:cubicBezTo>
                <a:lnTo>
                  <a:pt x="89720" y="89721"/>
                </a:lnTo>
                <a:cubicBezTo>
                  <a:pt x="107854" y="72140"/>
                  <a:pt x="132604" y="61435"/>
                  <a:pt x="159854" y="61435"/>
                </a:cubicBezTo>
                <a:cubicBezTo>
                  <a:pt x="178457" y="61435"/>
                  <a:pt x="195895" y="66424"/>
                  <a:pt x="210684" y="75515"/>
                </a:cubicBezTo>
                <a:cubicBezTo>
                  <a:pt x="214757" y="58635"/>
                  <a:pt x="223563" y="42758"/>
                  <a:pt x="236731" y="29591"/>
                </a:cubicBezTo>
                <a:cubicBezTo>
                  <a:pt x="256000" y="10322"/>
                  <a:pt x="281070" y="391"/>
                  <a:pt x="306324" y="0"/>
                </a:cubicBezTo>
                <a:lnTo>
                  <a:pt x="306324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1" name="Teardrop 3"/>
          <p:cNvSpPr/>
          <p:nvPr/>
        </p:nvSpPr>
        <p:spPr>
          <a:xfrm rot="5400000" flipH="1" flipV="1">
            <a:off x="11908617" y="4923"/>
            <a:ext cx="298552" cy="268215"/>
          </a:xfrm>
          <a:custGeom>
            <a:avLst/>
            <a:gdLst/>
            <a:ahLst/>
            <a:cxnLst/>
            <a:rect l="l" t="t" r="r" b="b"/>
            <a:pathLst>
              <a:path w="298552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298552" y="138"/>
                </a:moveTo>
                <a:lnTo>
                  <a:pt x="298552" y="11636"/>
                </a:lnTo>
                <a:cubicBezTo>
                  <a:pt x="298344" y="11511"/>
                  <a:pt x="298133" y="11506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3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4" y="189232"/>
                  <a:pt x="256525" y="205210"/>
                  <a:pt x="272877" y="215167"/>
                </a:cubicBezTo>
                <a:lnTo>
                  <a:pt x="298552" y="215277"/>
                </a:lnTo>
                <a:lnTo>
                  <a:pt x="298552" y="221928"/>
                </a:lnTo>
                <a:cubicBezTo>
                  <a:pt x="276711" y="221632"/>
                  <a:pt x="254816" y="229876"/>
                  <a:pt x="238146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69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0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5" y="107854"/>
                  <a:pt x="81286" y="89721"/>
                </a:cubicBez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29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2" name="Oval 881"/>
          <p:cNvSpPr/>
          <p:nvPr/>
        </p:nvSpPr>
        <p:spPr>
          <a:xfrm>
            <a:off x="346332" y="-10245"/>
            <a:ext cx="169752" cy="84875"/>
          </a:xfrm>
          <a:custGeom>
            <a:avLst/>
            <a:gdLst/>
            <a:ahLst/>
            <a:cxnLst/>
            <a:rect l="l" t="t" r="r" b="b"/>
            <a:pathLst>
              <a:path w="169752" h="84875">
                <a:moveTo>
                  <a:pt x="0" y="0"/>
                </a:moveTo>
                <a:lnTo>
                  <a:pt x="169752" y="0"/>
                </a:lnTo>
                <a:cubicBezTo>
                  <a:pt x="169752" y="46875"/>
                  <a:pt x="131752" y="84875"/>
                  <a:pt x="84876" y="84875"/>
                </a:cubicBezTo>
                <a:cubicBezTo>
                  <a:pt x="38000" y="84875"/>
                  <a:pt x="0" y="46875"/>
                  <a:pt x="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3" name="Oval 882"/>
          <p:cNvSpPr/>
          <p:nvPr/>
        </p:nvSpPr>
        <p:spPr>
          <a:xfrm>
            <a:off x="1188872" y="-10245"/>
            <a:ext cx="169752" cy="84875"/>
          </a:xfrm>
          <a:custGeom>
            <a:avLst/>
            <a:gdLst/>
            <a:ahLst/>
            <a:cxnLst/>
            <a:rect l="l" t="t" r="r" b="b"/>
            <a:pathLst>
              <a:path w="169752" h="84875">
                <a:moveTo>
                  <a:pt x="0" y="0"/>
                </a:moveTo>
                <a:lnTo>
                  <a:pt x="169752" y="0"/>
                </a:lnTo>
                <a:cubicBezTo>
                  <a:pt x="169752" y="46875"/>
                  <a:pt x="131752" y="84875"/>
                  <a:pt x="84876" y="84875"/>
                </a:cubicBezTo>
                <a:cubicBezTo>
                  <a:pt x="38000" y="84875"/>
                  <a:pt x="0" y="46875"/>
                  <a:pt x="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4" name="Oval 883"/>
          <p:cNvSpPr/>
          <p:nvPr/>
        </p:nvSpPr>
        <p:spPr>
          <a:xfrm>
            <a:off x="2031413" y="-10245"/>
            <a:ext cx="10160587" cy="84875"/>
          </a:xfrm>
          <a:custGeom>
            <a:avLst/>
            <a:gdLst/>
            <a:ahLst/>
            <a:cxnLst/>
            <a:rect l="l" t="t" r="r" b="b"/>
            <a:pathLst>
              <a:path w="10160587" h="84875">
                <a:moveTo>
                  <a:pt x="10110479" y="0"/>
                </a:moveTo>
                <a:lnTo>
                  <a:pt x="10160587" y="0"/>
                </a:lnTo>
                <a:lnTo>
                  <a:pt x="10160587" y="77038"/>
                </a:lnTo>
                <a:cubicBezTo>
                  <a:pt x="10130976" y="64066"/>
                  <a:pt x="10110479" y="34427"/>
                  <a:pt x="10110479" y="0"/>
                </a:cubicBezTo>
                <a:close/>
                <a:moveTo>
                  <a:pt x="9267940" y="0"/>
                </a:moveTo>
                <a:lnTo>
                  <a:pt x="9437692" y="0"/>
                </a:lnTo>
                <a:cubicBezTo>
                  <a:pt x="9437692" y="46875"/>
                  <a:pt x="9399692" y="84875"/>
                  <a:pt x="9352816" y="84875"/>
                </a:cubicBezTo>
                <a:cubicBezTo>
                  <a:pt x="9305940" y="84875"/>
                  <a:pt x="9267940" y="46875"/>
                  <a:pt x="9267940" y="0"/>
                </a:cubicBezTo>
                <a:close/>
                <a:moveTo>
                  <a:pt x="8425400" y="0"/>
                </a:moveTo>
                <a:lnTo>
                  <a:pt x="8595152" y="0"/>
                </a:lnTo>
                <a:cubicBezTo>
                  <a:pt x="8595152" y="46875"/>
                  <a:pt x="8557152" y="84875"/>
                  <a:pt x="8510276" y="84875"/>
                </a:cubicBezTo>
                <a:cubicBezTo>
                  <a:pt x="8463400" y="84875"/>
                  <a:pt x="8425400" y="46875"/>
                  <a:pt x="8425400" y="0"/>
                </a:cubicBezTo>
                <a:close/>
                <a:moveTo>
                  <a:pt x="7582860" y="0"/>
                </a:moveTo>
                <a:lnTo>
                  <a:pt x="7752612" y="0"/>
                </a:lnTo>
                <a:cubicBezTo>
                  <a:pt x="7752612" y="46875"/>
                  <a:pt x="7714612" y="84875"/>
                  <a:pt x="7667736" y="84875"/>
                </a:cubicBezTo>
                <a:cubicBezTo>
                  <a:pt x="7620860" y="84875"/>
                  <a:pt x="7582860" y="46875"/>
                  <a:pt x="7582860" y="0"/>
                </a:cubicBezTo>
                <a:close/>
                <a:moveTo>
                  <a:pt x="6740320" y="0"/>
                </a:moveTo>
                <a:lnTo>
                  <a:pt x="6910072" y="0"/>
                </a:lnTo>
                <a:cubicBezTo>
                  <a:pt x="6910072" y="46875"/>
                  <a:pt x="6872072" y="84875"/>
                  <a:pt x="6825196" y="84875"/>
                </a:cubicBezTo>
                <a:cubicBezTo>
                  <a:pt x="6778320" y="84875"/>
                  <a:pt x="6740320" y="46875"/>
                  <a:pt x="6740320" y="0"/>
                </a:cubicBezTo>
                <a:close/>
                <a:moveTo>
                  <a:pt x="5897780" y="0"/>
                </a:moveTo>
                <a:lnTo>
                  <a:pt x="6067532" y="0"/>
                </a:lnTo>
                <a:cubicBezTo>
                  <a:pt x="6067532" y="46875"/>
                  <a:pt x="6029532" y="84875"/>
                  <a:pt x="5982656" y="84875"/>
                </a:cubicBezTo>
                <a:cubicBezTo>
                  <a:pt x="5935780" y="84875"/>
                  <a:pt x="5897780" y="46875"/>
                  <a:pt x="5897780" y="0"/>
                </a:cubicBezTo>
                <a:close/>
                <a:moveTo>
                  <a:pt x="5055240" y="0"/>
                </a:moveTo>
                <a:lnTo>
                  <a:pt x="5224992" y="0"/>
                </a:lnTo>
                <a:cubicBezTo>
                  <a:pt x="5224992" y="46875"/>
                  <a:pt x="5186992" y="84875"/>
                  <a:pt x="5140116" y="84875"/>
                </a:cubicBezTo>
                <a:cubicBezTo>
                  <a:pt x="5093240" y="84875"/>
                  <a:pt x="5055240" y="46875"/>
                  <a:pt x="5055240" y="0"/>
                </a:cubicBezTo>
                <a:close/>
                <a:moveTo>
                  <a:pt x="4212700" y="0"/>
                </a:moveTo>
                <a:lnTo>
                  <a:pt x="4382452" y="0"/>
                </a:lnTo>
                <a:cubicBezTo>
                  <a:pt x="4382452" y="46875"/>
                  <a:pt x="4344452" y="84875"/>
                  <a:pt x="4297576" y="84875"/>
                </a:cubicBezTo>
                <a:cubicBezTo>
                  <a:pt x="4250700" y="84875"/>
                  <a:pt x="4212700" y="46875"/>
                  <a:pt x="4212700" y="0"/>
                </a:cubicBezTo>
                <a:close/>
                <a:moveTo>
                  <a:pt x="3370160" y="0"/>
                </a:moveTo>
                <a:lnTo>
                  <a:pt x="3539912" y="0"/>
                </a:lnTo>
                <a:cubicBezTo>
                  <a:pt x="3539912" y="46875"/>
                  <a:pt x="3501912" y="84875"/>
                  <a:pt x="3455036" y="84875"/>
                </a:cubicBezTo>
                <a:cubicBezTo>
                  <a:pt x="3408160" y="84875"/>
                  <a:pt x="3370160" y="46875"/>
                  <a:pt x="3370160" y="0"/>
                </a:cubicBezTo>
                <a:close/>
                <a:moveTo>
                  <a:pt x="2527620" y="0"/>
                </a:moveTo>
                <a:lnTo>
                  <a:pt x="2697372" y="0"/>
                </a:lnTo>
                <a:cubicBezTo>
                  <a:pt x="2697372" y="46875"/>
                  <a:pt x="2659372" y="84875"/>
                  <a:pt x="2612496" y="84875"/>
                </a:cubicBezTo>
                <a:cubicBezTo>
                  <a:pt x="2565620" y="84875"/>
                  <a:pt x="2527620" y="46875"/>
                  <a:pt x="2527620" y="0"/>
                </a:cubicBezTo>
                <a:close/>
                <a:moveTo>
                  <a:pt x="1685080" y="0"/>
                </a:moveTo>
                <a:lnTo>
                  <a:pt x="1854832" y="0"/>
                </a:lnTo>
                <a:cubicBezTo>
                  <a:pt x="1854832" y="46875"/>
                  <a:pt x="1816832" y="84875"/>
                  <a:pt x="1769956" y="84875"/>
                </a:cubicBezTo>
                <a:cubicBezTo>
                  <a:pt x="1723080" y="84875"/>
                  <a:pt x="1685080" y="46875"/>
                  <a:pt x="1685080" y="0"/>
                </a:cubicBezTo>
                <a:close/>
                <a:moveTo>
                  <a:pt x="842540" y="0"/>
                </a:moveTo>
                <a:lnTo>
                  <a:pt x="1012292" y="0"/>
                </a:lnTo>
                <a:cubicBezTo>
                  <a:pt x="1012292" y="46875"/>
                  <a:pt x="974292" y="84875"/>
                  <a:pt x="927416" y="84875"/>
                </a:cubicBezTo>
                <a:cubicBezTo>
                  <a:pt x="880540" y="84875"/>
                  <a:pt x="842540" y="46875"/>
                  <a:pt x="842540" y="0"/>
                </a:cubicBezTo>
                <a:close/>
                <a:moveTo>
                  <a:pt x="0" y="0"/>
                </a:moveTo>
                <a:lnTo>
                  <a:pt x="169752" y="0"/>
                </a:lnTo>
                <a:cubicBezTo>
                  <a:pt x="169752" y="46875"/>
                  <a:pt x="131752" y="84875"/>
                  <a:pt x="84876" y="84875"/>
                </a:cubicBezTo>
                <a:cubicBezTo>
                  <a:pt x="38000" y="84875"/>
                  <a:pt x="0" y="46875"/>
                  <a:pt x="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5" name="Teardrop 3"/>
          <p:cNvSpPr/>
          <p:nvPr/>
        </p:nvSpPr>
        <p:spPr>
          <a:xfrm rot="5400000" flipH="1" flipV="1">
            <a:off x="644277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6" name="Teardrop 3"/>
          <p:cNvSpPr/>
          <p:nvPr/>
        </p:nvSpPr>
        <p:spPr>
          <a:xfrm rot="5400000" flipH="1" flipV="1">
            <a:off x="-148774" y="1103813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2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7" y="223846"/>
                </a:cubicBezTo>
                <a:lnTo>
                  <a:pt x="221347" y="232509"/>
                </a:lnTo>
                <a:cubicBezTo>
                  <a:pt x="224390" y="249009"/>
                  <a:pt x="232545" y="264623"/>
                  <a:pt x="245300" y="277378"/>
                </a:cubicBezTo>
                <a:cubicBezTo>
                  <a:pt x="262207" y="294285"/>
                  <a:pt x="284136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5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4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4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1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39" y="207247"/>
                  <a:pt x="61434" y="182497"/>
                  <a:pt x="61434" y="155247"/>
                </a:cubicBezTo>
                <a:cubicBezTo>
                  <a:pt x="61434" y="136673"/>
                  <a:pt x="66407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89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2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5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6" y="0"/>
                </a:lnTo>
                <a:cubicBezTo>
                  <a:pt x="219687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1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9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7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8" y="30964"/>
                  <a:pt x="601147" y="8808"/>
                </a:cubicBezTo>
                <a:lnTo>
                  <a:pt x="515982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4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7" name="Teardrop 3"/>
          <p:cNvSpPr/>
          <p:nvPr/>
        </p:nvSpPr>
        <p:spPr>
          <a:xfrm rot="5400000" flipH="1" flipV="1">
            <a:off x="138753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8" name="Teardrop 3"/>
          <p:cNvSpPr/>
          <p:nvPr/>
        </p:nvSpPr>
        <p:spPr>
          <a:xfrm rot="5400000" flipH="1" flipV="1">
            <a:off x="223007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9" name="Teardrop 3"/>
          <p:cNvSpPr/>
          <p:nvPr/>
        </p:nvSpPr>
        <p:spPr>
          <a:xfrm rot="5400000" flipH="1" flipV="1">
            <a:off x="307261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0" name="Teardrop 3"/>
          <p:cNvSpPr/>
          <p:nvPr/>
        </p:nvSpPr>
        <p:spPr>
          <a:xfrm rot="5400000" flipH="1" flipV="1">
            <a:off x="391515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1" name="Teardrop 3"/>
          <p:cNvSpPr/>
          <p:nvPr/>
        </p:nvSpPr>
        <p:spPr>
          <a:xfrm rot="5400000" flipH="1" flipV="1">
            <a:off x="475769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2" name="Teardrop 3"/>
          <p:cNvSpPr/>
          <p:nvPr/>
        </p:nvSpPr>
        <p:spPr>
          <a:xfrm rot="5400000" flipH="1" flipV="1">
            <a:off x="560023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3" name="Teardrop 3"/>
          <p:cNvSpPr/>
          <p:nvPr/>
        </p:nvSpPr>
        <p:spPr>
          <a:xfrm rot="5400000" flipH="1" flipV="1">
            <a:off x="812785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4" name="Teardrop 3"/>
          <p:cNvSpPr/>
          <p:nvPr/>
        </p:nvSpPr>
        <p:spPr>
          <a:xfrm rot="5400000" flipH="1" flipV="1">
            <a:off x="728531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5" name="Teardrop 3"/>
          <p:cNvSpPr/>
          <p:nvPr/>
        </p:nvSpPr>
        <p:spPr>
          <a:xfrm rot="5400000" flipH="1" flipV="1">
            <a:off x="981293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6" name="Teardrop 3"/>
          <p:cNvSpPr/>
          <p:nvPr/>
        </p:nvSpPr>
        <p:spPr>
          <a:xfrm rot="5400000" flipH="1" flipV="1">
            <a:off x="897039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7" name="Teardrop 3"/>
          <p:cNvSpPr/>
          <p:nvPr/>
        </p:nvSpPr>
        <p:spPr>
          <a:xfrm rot="5400000" flipH="1" flipV="1">
            <a:off x="11498011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8" name="Teardrop 3"/>
          <p:cNvSpPr/>
          <p:nvPr/>
        </p:nvSpPr>
        <p:spPr>
          <a:xfrm rot="5400000" flipH="1" flipV="1">
            <a:off x="1065547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69" name="Teardrop 3"/>
          <p:cNvSpPr/>
          <p:nvPr/>
        </p:nvSpPr>
        <p:spPr>
          <a:xfrm rot="5400000" flipH="1" flipV="1">
            <a:off x="544992" y="95503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0" name="Oval 669"/>
          <p:cNvSpPr/>
          <p:nvPr/>
        </p:nvSpPr>
        <p:spPr>
          <a:xfrm>
            <a:off x="666451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1" name="Oval 670"/>
          <p:cNvSpPr/>
          <p:nvPr/>
        </p:nvSpPr>
        <p:spPr>
          <a:xfrm>
            <a:off x="76673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2" name="Oval 671"/>
          <p:cNvSpPr/>
          <p:nvPr/>
        </p:nvSpPr>
        <p:spPr>
          <a:xfrm>
            <a:off x="160927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3" name="Oval 672"/>
          <p:cNvSpPr/>
          <p:nvPr/>
        </p:nvSpPr>
        <p:spPr>
          <a:xfrm>
            <a:off x="245181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4" name="Oval 673"/>
          <p:cNvSpPr/>
          <p:nvPr/>
        </p:nvSpPr>
        <p:spPr>
          <a:xfrm>
            <a:off x="329435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5" name="Oval 674"/>
          <p:cNvSpPr/>
          <p:nvPr/>
        </p:nvSpPr>
        <p:spPr>
          <a:xfrm>
            <a:off x="413689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6" name="Oval 675"/>
          <p:cNvSpPr/>
          <p:nvPr/>
        </p:nvSpPr>
        <p:spPr>
          <a:xfrm>
            <a:off x="497943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7" name="Oval 676"/>
          <p:cNvSpPr/>
          <p:nvPr/>
        </p:nvSpPr>
        <p:spPr>
          <a:xfrm>
            <a:off x="582197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8" name="Oval 677"/>
          <p:cNvSpPr/>
          <p:nvPr/>
        </p:nvSpPr>
        <p:spPr>
          <a:xfrm>
            <a:off x="834959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79" name="Oval 678"/>
          <p:cNvSpPr/>
          <p:nvPr/>
        </p:nvSpPr>
        <p:spPr>
          <a:xfrm>
            <a:off x="750705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0" name="Oval 679"/>
          <p:cNvSpPr/>
          <p:nvPr/>
        </p:nvSpPr>
        <p:spPr>
          <a:xfrm>
            <a:off x="1003467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1" name="Oval 680"/>
          <p:cNvSpPr/>
          <p:nvPr/>
        </p:nvSpPr>
        <p:spPr>
          <a:xfrm>
            <a:off x="919213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2" name="Oval 681"/>
          <p:cNvSpPr/>
          <p:nvPr/>
        </p:nvSpPr>
        <p:spPr>
          <a:xfrm>
            <a:off x="11719750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3" name="Oval 682"/>
          <p:cNvSpPr/>
          <p:nvPr/>
        </p:nvSpPr>
        <p:spPr>
          <a:xfrm>
            <a:off x="10877211" y="117719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4" name="Teardrop 3"/>
          <p:cNvSpPr/>
          <p:nvPr/>
        </p:nvSpPr>
        <p:spPr>
          <a:xfrm rot="5400000" flipH="1" flipV="1">
            <a:off x="602118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5" name="Teardrop 3"/>
          <p:cNvSpPr/>
          <p:nvPr/>
        </p:nvSpPr>
        <p:spPr>
          <a:xfrm rot="5400000" flipH="1" flipV="1">
            <a:off x="96594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6" name="Teardrop 3"/>
          <p:cNvSpPr/>
          <p:nvPr/>
        </p:nvSpPr>
        <p:spPr>
          <a:xfrm rot="5400000" flipH="1" flipV="1">
            <a:off x="180848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7" name="Teardrop 3"/>
          <p:cNvSpPr/>
          <p:nvPr/>
        </p:nvSpPr>
        <p:spPr>
          <a:xfrm rot="5400000" flipH="1" flipV="1">
            <a:off x="265102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8" name="Teardrop 3"/>
          <p:cNvSpPr/>
          <p:nvPr/>
        </p:nvSpPr>
        <p:spPr>
          <a:xfrm rot="5400000" flipH="1" flipV="1">
            <a:off x="349356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89" name="Teardrop 3"/>
          <p:cNvSpPr/>
          <p:nvPr/>
        </p:nvSpPr>
        <p:spPr>
          <a:xfrm rot="5400000" flipH="1" flipV="1">
            <a:off x="433610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0" name="Teardrop 3"/>
          <p:cNvSpPr/>
          <p:nvPr/>
        </p:nvSpPr>
        <p:spPr>
          <a:xfrm rot="5400000" flipH="1" flipV="1">
            <a:off x="517864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1" name="Teardrop 3"/>
          <p:cNvSpPr/>
          <p:nvPr/>
        </p:nvSpPr>
        <p:spPr>
          <a:xfrm rot="5400000" flipH="1" flipV="1">
            <a:off x="770626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2" name="Teardrop 3"/>
          <p:cNvSpPr/>
          <p:nvPr/>
        </p:nvSpPr>
        <p:spPr>
          <a:xfrm rot="5400000" flipH="1" flipV="1">
            <a:off x="686372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3" name="Teardrop 3"/>
          <p:cNvSpPr/>
          <p:nvPr/>
        </p:nvSpPr>
        <p:spPr>
          <a:xfrm rot="5400000" flipH="1" flipV="1">
            <a:off x="939134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4" name="Teardrop 3"/>
          <p:cNvSpPr/>
          <p:nvPr/>
        </p:nvSpPr>
        <p:spPr>
          <a:xfrm rot="5400000" flipH="1" flipV="1">
            <a:off x="854880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5" name="Teardrop 3"/>
          <p:cNvSpPr/>
          <p:nvPr/>
        </p:nvSpPr>
        <p:spPr>
          <a:xfrm rot="5400000" flipH="1" flipV="1">
            <a:off x="11076421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6" name="Teardrop 3"/>
          <p:cNvSpPr/>
          <p:nvPr/>
        </p:nvSpPr>
        <p:spPr>
          <a:xfrm rot="5400000" flipH="1" flipV="1">
            <a:off x="1023388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7" name="Teardrop 3"/>
          <p:cNvSpPr/>
          <p:nvPr/>
        </p:nvSpPr>
        <p:spPr>
          <a:xfrm rot="5400000" flipH="1" flipV="1">
            <a:off x="123402" y="1375727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8" name="Teardrop 3"/>
          <p:cNvSpPr/>
          <p:nvPr/>
        </p:nvSpPr>
        <p:spPr>
          <a:xfrm rot="5400000" flipH="1" flipV="1">
            <a:off x="11760002" y="1531078"/>
            <a:ext cx="595781" cy="268215"/>
          </a:xfrm>
          <a:custGeom>
            <a:avLst/>
            <a:gdLst/>
            <a:ahLst/>
            <a:cxnLst/>
            <a:rect l="l" t="t" r="r" b="b"/>
            <a:pathLst>
              <a:path w="595781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3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1" y="73244"/>
                  <a:pt x="354103" y="113792"/>
                  <a:pt x="354103" y="163811"/>
                </a:cubicBezTo>
                <a:cubicBezTo>
                  <a:pt x="354470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1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6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69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5" y="107854"/>
                  <a:pt x="81286" y="89721"/>
                </a:cubicBezTo>
                <a:lnTo>
                  <a:pt x="81286" y="89721"/>
                </a:ln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lnTo>
                  <a:pt x="297890" y="0"/>
                </a:ln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0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99" name="Oval 698"/>
          <p:cNvSpPr/>
          <p:nvPr/>
        </p:nvSpPr>
        <p:spPr>
          <a:xfrm>
            <a:off x="708665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0" name="Oval 699"/>
          <p:cNvSpPr/>
          <p:nvPr/>
        </p:nvSpPr>
        <p:spPr>
          <a:xfrm>
            <a:off x="34633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1" name="Oval 700"/>
          <p:cNvSpPr/>
          <p:nvPr/>
        </p:nvSpPr>
        <p:spPr>
          <a:xfrm>
            <a:off x="118887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2" name="Oval 701"/>
          <p:cNvSpPr/>
          <p:nvPr/>
        </p:nvSpPr>
        <p:spPr>
          <a:xfrm>
            <a:off x="203141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3" name="Oval 702"/>
          <p:cNvSpPr/>
          <p:nvPr/>
        </p:nvSpPr>
        <p:spPr>
          <a:xfrm>
            <a:off x="287395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4" name="Oval 703"/>
          <p:cNvSpPr/>
          <p:nvPr/>
        </p:nvSpPr>
        <p:spPr>
          <a:xfrm>
            <a:off x="371649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5" name="Oval 704"/>
          <p:cNvSpPr/>
          <p:nvPr/>
        </p:nvSpPr>
        <p:spPr>
          <a:xfrm>
            <a:off x="455903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6" name="Oval 705"/>
          <p:cNvSpPr/>
          <p:nvPr/>
        </p:nvSpPr>
        <p:spPr>
          <a:xfrm>
            <a:off x="540157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7" name="Oval 706"/>
          <p:cNvSpPr/>
          <p:nvPr/>
        </p:nvSpPr>
        <p:spPr>
          <a:xfrm>
            <a:off x="624411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8" name="Oval 707"/>
          <p:cNvSpPr/>
          <p:nvPr/>
        </p:nvSpPr>
        <p:spPr>
          <a:xfrm>
            <a:off x="877173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9" name="Oval 708"/>
          <p:cNvSpPr/>
          <p:nvPr/>
        </p:nvSpPr>
        <p:spPr>
          <a:xfrm>
            <a:off x="792919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0" name="Oval 709"/>
          <p:cNvSpPr/>
          <p:nvPr/>
        </p:nvSpPr>
        <p:spPr>
          <a:xfrm>
            <a:off x="1045681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1" name="Oval 710"/>
          <p:cNvSpPr/>
          <p:nvPr/>
        </p:nvSpPr>
        <p:spPr>
          <a:xfrm>
            <a:off x="961427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2" name="Oval 711"/>
          <p:cNvSpPr/>
          <p:nvPr/>
        </p:nvSpPr>
        <p:spPr>
          <a:xfrm>
            <a:off x="11299353" y="159651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3" name="Teardrop 3"/>
          <p:cNvSpPr/>
          <p:nvPr/>
        </p:nvSpPr>
        <p:spPr>
          <a:xfrm rot="5400000" flipH="1" flipV="1">
            <a:off x="644277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4" name="Teardrop 3"/>
          <p:cNvSpPr/>
          <p:nvPr/>
        </p:nvSpPr>
        <p:spPr>
          <a:xfrm rot="5400000" flipH="1" flipV="1">
            <a:off x="-148774" y="1946410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2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7" y="223846"/>
                </a:cubicBezTo>
                <a:lnTo>
                  <a:pt x="221347" y="232509"/>
                </a:lnTo>
                <a:cubicBezTo>
                  <a:pt x="224390" y="249009"/>
                  <a:pt x="232545" y="264623"/>
                  <a:pt x="245300" y="277378"/>
                </a:cubicBezTo>
                <a:cubicBezTo>
                  <a:pt x="262208" y="294285"/>
                  <a:pt x="284137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5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4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4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1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40" y="207247"/>
                  <a:pt x="61434" y="182497"/>
                  <a:pt x="61434" y="155247"/>
                </a:cubicBezTo>
                <a:cubicBezTo>
                  <a:pt x="61434" y="136673"/>
                  <a:pt x="66408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90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2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5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7" y="0"/>
                </a:lnTo>
                <a:cubicBezTo>
                  <a:pt x="219688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1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9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7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9" y="30964"/>
                  <a:pt x="601147" y="8808"/>
                </a:cubicBezTo>
                <a:lnTo>
                  <a:pt x="515982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4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5" name="Teardrop 3"/>
          <p:cNvSpPr/>
          <p:nvPr/>
        </p:nvSpPr>
        <p:spPr>
          <a:xfrm rot="5400000" flipH="1" flipV="1">
            <a:off x="138753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6" name="Teardrop 3"/>
          <p:cNvSpPr/>
          <p:nvPr/>
        </p:nvSpPr>
        <p:spPr>
          <a:xfrm rot="5400000" flipH="1" flipV="1">
            <a:off x="223007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7" name="Teardrop 3"/>
          <p:cNvSpPr/>
          <p:nvPr/>
        </p:nvSpPr>
        <p:spPr>
          <a:xfrm rot="5400000" flipH="1" flipV="1">
            <a:off x="307261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8" name="Teardrop 3"/>
          <p:cNvSpPr/>
          <p:nvPr/>
        </p:nvSpPr>
        <p:spPr>
          <a:xfrm rot="5400000" flipH="1" flipV="1">
            <a:off x="391515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9" name="Teardrop 3"/>
          <p:cNvSpPr/>
          <p:nvPr/>
        </p:nvSpPr>
        <p:spPr>
          <a:xfrm rot="5400000" flipH="1" flipV="1">
            <a:off x="475769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0" name="Teardrop 3"/>
          <p:cNvSpPr/>
          <p:nvPr/>
        </p:nvSpPr>
        <p:spPr>
          <a:xfrm rot="5400000" flipH="1" flipV="1">
            <a:off x="560023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1" name="Teardrop 3"/>
          <p:cNvSpPr/>
          <p:nvPr/>
        </p:nvSpPr>
        <p:spPr>
          <a:xfrm rot="5400000" flipH="1" flipV="1">
            <a:off x="812785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2" name="Teardrop 3"/>
          <p:cNvSpPr/>
          <p:nvPr/>
        </p:nvSpPr>
        <p:spPr>
          <a:xfrm rot="5400000" flipH="1" flipV="1">
            <a:off x="728531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3" name="Teardrop 3"/>
          <p:cNvSpPr/>
          <p:nvPr/>
        </p:nvSpPr>
        <p:spPr>
          <a:xfrm rot="5400000" flipH="1" flipV="1">
            <a:off x="981293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4" name="Teardrop 3"/>
          <p:cNvSpPr/>
          <p:nvPr/>
        </p:nvSpPr>
        <p:spPr>
          <a:xfrm rot="5400000" flipH="1" flipV="1">
            <a:off x="897039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5" name="Teardrop 3"/>
          <p:cNvSpPr/>
          <p:nvPr/>
        </p:nvSpPr>
        <p:spPr>
          <a:xfrm rot="5400000" flipH="1" flipV="1">
            <a:off x="11498011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6" name="Teardrop 3"/>
          <p:cNvSpPr/>
          <p:nvPr/>
        </p:nvSpPr>
        <p:spPr>
          <a:xfrm rot="5400000" flipH="1" flipV="1">
            <a:off x="1065547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7" name="Teardrop 3"/>
          <p:cNvSpPr/>
          <p:nvPr/>
        </p:nvSpPr>
        <p:spPr>
          <a:xfrm rot="5400000" flipH="1" flipV="1">
            <a:off x="544992" y="1797636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8" name="Oval 727"/>
          <p:cNvSpPr/>
          <p:nvPr/>
        </p:nvSpPr>
        <p:spPr>
          <a:xfrm>
            <a:off x="666451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29" name="Oval 728"/>
          <p:cNvSpPr/>
          <p:nvPr/>
        </p:nvSpPr>
        <p:spPr>
          <a:xfrm>
            <a:off x="76673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0" name="Oval 729"/>
          <p:cNvSpPr/>
          <p:nvPr/>
        </p:nvSpPr>
        <p:spPr>
          <a:xfrm>
            <a:off x="160927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1" name="Oval 730"/>
          <p:cNvSpPr/>
          <p:nvPr/>
        </p:nvSpPr>
        <p:spPr>
          <a:xfrm>
            <a:off x="245181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2" name="Oval 731"/>
          <p:cNvSpPr/>
          <p:nvPr/>
        </p:nvSpPr>
        <p:spPr>
          <a:xfrm>
            <a:off x="329435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3" name="Oval 732"/>
          <p:cNvSpPr/>
          <p:nvPr/>
        </p:nvSpPr>
        <p:spPr>
          <a:xfrm>
            <a:off x="413689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4" name="Oval 733"/>
          <p:cNvSpPr/>
          <p:nvPr/>
        </p:nvSpPr>
        <p:spPr>
          <a:xfrm>
            <a:off x="497943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5" name="Oval 734"/>
          <p:cNvSpPr/>
          <p:nvPr/>
        </p:nvSpPr>
        <p:spPr>
          <a:xfrm>
            <a:off x="582197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6" name="Oval 735"/>
          <p:cNvSpPr/>
          <p:nvPr/>
        </p:nvSpPr>
        <p:spPr>
          <a:xfrm>
            <a:off x="834959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7" name="Oval 736"/>
          <p:cNvSpPr/>
          <p:nvPr/>
        </p:nvSpPr>
        <p:spPr>
          <a:xfrm>
            <a:off x="750705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8" name="Oval 737"/>
          <p:cNvSpPr/>
          <p:nvPr/>
        </p:nvSpPr>
        <p:spPr>
          <a:xfrm>
            <a:off x="1003467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39" name="Oval 738"/>
          <p:cNvSpPr/>
          <p:nvPr/>
        </p:nvSpPr>
        <p:spPr>
          <a:xfrm>
            <a:off x="919213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0" name="Oval 739"/>
          <p:cNvSpPr/>
          <p:nvPr/>
        </p:nvSpPr>
        <p:spPr>
          <a:xfrm>
            <a:off x="11719750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1" name="Oval 740"/>
          <p:cNvSpPr/>
          <p:nvPr/>
        </p:nvSpPr>
        <p:spPr>
          <a:xfrm>
            <a:off x="10877211" y="2019794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2" name="Teardrop 3"/>
          <p:cNvSpPr/>
          <p:nvPr/>
        </p:nvSpPr>
        <p:spPr>
          <a:xfrm rot="5400000" flipH="1" flipV="1">
            <a:off x="602118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3" name="Teardrop 3"/>
          <p:cNvSpPr/>
          <p:nvPr/>
        </p:nvSpPr>
        <p:spPr>
          <a:xfrm rot="5400000" flipH="1" flipV="1">
            <a:off x="96594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4" name="Teardrop 3"/>
          <p:cNvSpPr/>
          <p:nvPr/>
        </p:nvSpPr>
        <p:spPr>
          <a:xfrm rot="5400000" flipH="1" flipV="1">
            <a:off x="180848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5" name="Teardrop 3"/>
          <p:cNvSpPr/>
          <p:nvPr/>
        </p:nvSpPr>
        <p:spPr>
          <a:xfrm rot="5400000" flipH="1" flipV="1">
            <a:off x="265102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6" name="Teardrop 3"/>
          <p:cNvSpPr/>
          <p:nvPr/>
        </p:nvSpPr>
        <p:spPr>
          <a:xfrm rot="5400000" flipH="1" flipV="1">
            <a:off x="349356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7" name="Teardrop 3"/>
          <p:cNvSpPr/>
          <p:nvPr/>
        </p:nvSpPr>
        <p:spPr>
          <a:xfrm rot="5400000" flipH="1" flipV="1">
            <a:off x="433610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8" name="Teardrop 3"/>
          <p:cNvSpPr/>
          <p:nvPr/>
        </p:nvSpPr>
        <p:spPr>
          <a:xfrm rot="5400000" flipH="1" flipV="1">
            <a:off x="517864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49" name="Teardrop 3"/>
          <p:cNvSpPr/>
          <p:nvPr/>
        </p:nvSpPr>
        <p:spPr>
          <a:xfrm rot="5400000" flipH="1" flipV="1">
            <a:off x="770626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0" name="Teardrop 3"/>
          <p:cNvSpPr/>
          <p:nvPr/>
        </p:nvSpPr>
        <p:spPr>
          <a:xfrm rot="5400000" flipH="1" flipV="1">
            <a:off x="686372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1" name="Teardrop 3"/>
          <p:cNvSpPr/>
          <p:nvPr/>
        </p:nvSpPr>
        <p:spPr>
          <a:xfrm rot="5400000" flipH="1" flipV="1">
            <a:off x="939134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2" name="Teardrop 3"/>
          <p:cNvSpPr/>
          <p:nvPr/>
        </p:nvSpPr>
        <p:spPr>
          <a:xfrm rot="5400000" flipH="1" flipV="1">
            <a:off x="854880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3" name="Teardrop 3"/>
          <p:cNvSpPr/>
          <p:nvPr/>
        </p:nvSpPr>
        <p:spPr>
          <a:xfrm rot="5400000" flipH="1" flipV="1">
            <a:off x="11076421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4" name="Teardrop 3"/>
          <p:cNvSpPr/>
          <p:nvPr/>
        </p:nvSpPr>
        <p:spPr>
          <a:xfrm rot="5400000" flipH="1" flipV="1">
            <a:off x="1023388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5" name="Teardrop 3"/>
          <p:cNvSpPr/>
          <p:nvPr/>
        </p:nvSpPr>
        <p:spPr>
          <a:xfrm rot="5400000" flipH="1" flipV="1">
            <a:off x="123402" y="221832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6" name="Teardrop 3"/>
          <p:cNvSpPr/>
          <p:nvPr/>
        </p:nvSpPr>
        <p:spPr>
          <a:xfrm rot="5400000" flipH="1" flipV="1">
            <a:off x="11760003" y="2373673"/>
            <a:ext cx="595780" cy="268215"/>
          </a:xfrm>
          <a:custGeom>
            <a:avLst/>
            <a:gdLst/>
            <a:ahLst/>
            <a:cxnLst/>
            <a:rect l="l" t="t" r="r" b="b"/>
            <a:pathLst>
              <a:path w="595780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4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2" y="73244"/>
                  <a:pt x="354103" y="113792"/>
                  <a:pt x="354103" y="163811"/>
                </a:cubicBezTo>
                <a:cubicBezTo>
                  <a:pt x="354470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0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7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70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6" y="107854"/>
                  <a:pt x="81286" y="89721"/>
                </a:cubicBezTo>
                <a:lnTo>
                  <a:pt x="81286" y="89721"/>
                </a:ln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lnTo>
                  <a:pt x="297890" y="0"/>
                </a:ln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1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7" name="Oval 756"/>
          <p:cNvSpPr/>
          <p:nvPr/>
        </p:nvSpPr>
        <p:spPr>
          <a:xfrm>
            <a:off x="708665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8" name="Oval 757"/>
          <p:cNvSpPr/>
          <p:nvPr/>
        </p:nvSpPr>
        <p:spPr>
          <a:xfrm>
            <a:off x="34633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59" name="Oval 758"/>
          <p:cNvSpPr/>
          <p:nvPr/>
        </p:nvSpPr>
        <p:spPr>
          <a:xfrm>
            <a:off x="118887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0" name="Oval 759"/>
          <p:cNvSpPr/>
          <p:nvPr/>
        </p:nvSpPr>
        <p:spPr>
          <a:xfrm>
            <a:off x="203141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1" name="Oval 760"/>
          <p:cNvSpPr/>
          <p:nvPr/>
        </p:nvSpPr>
        <p:spPr>
          <a:xfrm>
            <a:off x="287395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2" name="Oval 761"/>
          <p:cNvSpPr/>
          <p:nvPr/>
        </p:nvSpPr>
        <p:spPr>
          <a:xfrm>
            <a:off x="371649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3" name="Oval 762"/>
          <p:cNvSpPr/>
          <p:nvPr/>
        </p:nvSpPr>
        <p:spPr>
          <a:xfrm>
            <a:off x="455903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4" name="Oval 763"/>
          <p:cNvSpPr/>
          <p:nvPr/>
        </p:nvSpPr>
        <p:spPr>
          <a:xfrm>
            <a:off x="540157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5" name="Oval 764"/>
          <p:cNvSpPr/>
          <p:nvPr/>
        </p:nvSpPr>
        <p:spPr>
          <a:xfrm>
            <a:off x="624411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6" name="Oval 765"/>
          <p:cNvSpPr/>
          <p:nvPr/>
        </p:nvSpPr>
        <p:spPr>
          <a:xfrm>
            <a:off x="877173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7" name="Oval 766"/>
          <p:cNvSpPr/>
          <p:nvPr/>
        </p:nvSpPr>
        <p:spPr>
          <a:xfrm>
            <a:off x="792919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8" name="Oval 767"/>
          <p:cNvSpPr/>
          <p:nvPr/>
        </p:nvSpPr>
        <p:spPr>
          <a:xfrm>
            <a:off x="1045681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9" name="Oval 768"/>
          <p:cNvSpPr/>
          <p:nvPr/>
        </p:nvSpPr>
        <p:spPr>
          <a:xfrm>
            <a:off x="961427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0" name="Oval 769"/>
          <p:cNvSpPr/>
          <p:nvPr/>
        </p:nvSpPr>
        <p:spPr>
          <a:xfrm>
            <a:off x="11299353" y="243911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1" name="Teardrop 3"/>
          <p:cNvSpPr/>
          <p:nvPr/>
        </p:nvSpPr>
        <p:spPr>
          <a:xfrm rot="5400000" flipH="1" flipV="1">
            <a:off x="644277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2" name="Teardrop 3"/>
          <p:cNvSpPr/>
          <p:nvPr/>
        </p:nvSpPr>
        <p:spPr>
          <a:xfrm rot="5400000" flipH="1" flipV="1">
            <a:off x="-148774" y="2795083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2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7" y="223846"/>
                </a:cubicBezTo>
                <a:lnTo>
                  <a:pt x="221347" y="232509"/>
                </a:lnTo>
                <a:cubicBezTo>
                  <a:pt x="224390" y="249009"/>
                  <a:pt x="232545" y="264623"/>
                  <a:pt x="245300" y="277378"/>
                </a:cubicBezTo>
                <a:cubicBezTo>
                  <a:pt x="262208" y="294285"/>
                  <a:pt x="284137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6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5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5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1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40" y="207247"/>
                  <a:pt x="61434" y="182497"/>
                  <a:pt x="61434" y="155247"/>
                </a:cubicBezTo>
                <a:cubicBezTo>
                  <a:pt x="61434" y="136673"/>
                  <a:pt x="66408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90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2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5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7" y="0"/>
                </a:lnTo>
                <a:cubicBezTo>
                  <a:pt x="219688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2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9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8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9" y="30964"/>
                  <a:pt x="601147" y="8808"/>
                </a:cubicBezTo>
                <a:lnTo>
                  <a:pt x="515982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5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3" name="Teardrop 3"/>
          <p:cNvSpPr/>
          <p:nvPr/>
        </p:nvSpPr>
        <p:spPr>
          <a:xfrm rot="5400000" flipH="1" flipV="1">
            <a:off x="138753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4" name="Teardrop 3"/>
          <p:cNvSpPr/>
          <p:nvPr/>
        </p:nvSpPr>
        <p:spPr>
          <a:xfrm rot="5400000" flipH="1" flipV="1">
            <a:off x="223007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5" name="Teardrop 3"/>
          <p:cNvSpPr/>
          <p:nvPr/>
        </p:nvSpPr>
        <p:spPr>
          <a:xfrm rot="5400000" flipH="1" flipV="1">
            <a:off x="307261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6" name="Teardrop 3"/>
          <p:cNvSpPr/>
          <p:nvPr/>
        </p:nvSpPr>
        <p:spPr>
          <a:xfrm rot="5400000" flipH="1" flipV="1">
            <a:off x="391515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7" name="Teardrop 3"/>
          <p:cNvSpPr/>
          <p:nvPr/>
        </p:nvSpPr>
        <p:spPr>
          <a:xfrm rot="5400000" flipH="1" flipV="1">
            <a:off x="475769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8" name="Teardrop 3"/>
          <p:cNvSpPr/>
          <p:nvPr/>
        </p:nvSpPr>
        <p:spPr>
          <a:xfrm rot="5400000" flipH="1" flipV="1">
            <a:off x="560023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9" name="Teardrop 3"/>
          <p:cNvSpPr/>
          <p:nvPr/>
        </p:nvSpPr>
        <p:spPr>
          <a:xfrm rot="5400000" flipH="1" flipV="1">
            <a:off x="812785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0" name="Teardrop 3"/>
          <p:cNvSpPr/>
          <p:nvPr/>
        </p:nvSpPr>
        <p:spPr>
          <a:xfrm rot="5400000" flipH="1" flipV="1">
            <a:off x="728531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1" name="Teardrop 3"/>
          <p:cNvSpPr/>
          <p:nvPr/>
        </p:nvSpPr>
        <p:spPr>
          <a:xfrm rot="5400000" flipH="1" flipV="1">
            <a:off x="981293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2" name="Teardrop 3"/>
          <p:cNvSpPr/>
          <p:nvPr/>
        </p:nvSpPr>
        <p:spPr>
          <a:xfrm rot="5400000" flipH="1" flipV="1">
            <a:off x="897039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3" name="Teardrop 3"/>
          <p:cNvSpPr/>
          <p:nvPr/>
        </p:nvSpPr>
        <p:spPr>
          <a:xfrm rot="5400000" flipH="1" flipV="1">
            <a:off x="11498011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4" name="Teardrop 3"/>
          <p:cNvSpPr/>
          <p:nvPr/>
        </p:nvSpPr>
        <p:spPr>
          <a:xfrm rot="5400000" flipH="1" flipV="1">
            <a:off x="1065547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5" name="Teardrop 3"/>
          <p:cNvSpPr/>
          <p:nvPr/>
        </p:nvSpPr>
        <p:spPr>
          <a:xfrm rot="5400000" flipH="1" flipV="1">
            <a:off x="544992" y="264630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6" name="Oval 785"/>
          <p:cNvSpPr/>
          <p:nvPr/>
        </p:nvSpPr>
        <p:spPr>
          <a:xfrm>
            <a:off x="666451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7" name="Oval 786"/>
          <p:cNvSpPr/>
          <p:nvPr/>
        </p:nvSpPr>
        <p:spPr>
          <a:xfrm>
            <a:off x="76673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8" name="Oval 787"/>
          <p:cNvSpPr/>
          <p:nvPr/>
        </p:nvSpPr>
        <p:spPr>
          <a:xfrm>
            <a:off x="160927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9" name="Oval 788"/>
          <p:cNvSpPr/>
          <p:nvPr/>
        </p:nvSpPr>
        <p:spPr>
          <a:xfrm>
            <a:off x="245181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0" name="Oval 789"/>
          <p:cNvSpPr/>
          <p:nvPr/>
        </p:nvSpPr>
        <p:spPr>
          <a:xfrm>
            <a:off x="329435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1" name="Oval 790"/>
          <p:cNvSpPr/>
          <p:nvPr/>
        </p:nvSpPr>
        <p:spPr>
          <a:xfrm>
            <a:off x="413689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2" name="Oval 791"/>
          <p:cNvSpPr/>
          <p:nvPr/>
        </p:nvSpPr>
        <p:spPr>
          <a:xfrm>
            <a:off x="497943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3" name="Oval 792"/>
          <p:cNvSpPr/>
          <p:nvPr/>
        </p:nvSpPr>
        <p:spPr>
          <a:xfrm>
            <a:off x="582197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4" name="Oval 793"/>
          <p:cNvSpPr/>
          <p:nvPr/>
        </p:nvSpPr>
        <p:spPr>
          <a:xfrm>
            <a:off x="834959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5" name="Oval 794"/>
          <p:cNvSpPr/>
          <p:nvPr/>
        </p:nvSpPr>
        <p:spPr>
          <a:xfrm>
            <a:off x="750705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6" name="Oval 795"/>
          <p:cNvSpPr/>
          <p:nvPr/>
        </p:nvSpPr>
        <p:spPr>
          <a:xfrm>
            <a:off x="1003467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7" name="Oval 796"/>
          <p:cNvSpPr/>
          <p:nvPr/>
        </p:nvSpPr>
        <p:spPr>
          <a:xfrm>
            <a:off x="919213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8" name="Oval 797"/>
          <p:cNvSpPr/>
          <p:nvPr/>
        </p:nvSpPr>
        <p:spPr>
          <a:xfrm>
            <a:off x="11719750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9" name="Oval 798"/>
          <p:cNvSpPr/>
          <p:nvPr/>
        </p:nvSpPr>
        <p:spPr>
          <a:xfrm>
            <a:off x="10877211" y="2868467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0" name="Teardrop 3"/>
          <p:cNvSpPr/>
          <p:nvPr/>
        </p:nvSpPr>
        <p:spPr>
          <a:xfrm rot="5400000" flipH="1" flipV="1">
            <a:off x="602118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1" name="Teardrop 3"/>
          <p:cNvSpPr/>
          <p:nvPr/>
        </p:nvSpPr>
        <p:spPr>
          <a:xfrm rot="5400000" flipH="1" flipV="1">
            <a:off x="96594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2" name="Teardrop 3"/>
          <p:cNvSpPr/>
          <p:nvPr/>
        </p:nvSpPr>
        <p:spPr>
          <a:xfrm rot="5400000" flipH="1" flipV="1">
            <a:off x="180848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3" name="Teardrop 3"/>
          <p:cNvSpPr/>
          <p:nvPr/>
        </p:nvSpPr>
        <p:spPr>
          <a:xfrm rot="5400000" flipH="1" flipV="1">
            <a:off x="265102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4" name="Teardrop 3"/>
          <p:cNvSpPr/>
          <p:nvPr/>
        </p:nvSpPr>
        <p:spPr>
          <a:xfrm rot="5400000" flipH="1" flipV="1">
            <a:off x="349356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5" name="Teardrop 3"/>
          <p:cNvSpPr/>
          <p:nvPr/>
        </p:nvSpPr>
        <p:spPr>
          <a:xfrm rot="5400000" flipH="1" flipV="1">
            <a:off x="433610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6" name="Teardrop 3"/>
          <p:cNvSpPr/>
          <p:nvPr/>
        </p:nvSpPr>
        <p:spPr>
          <a:xfrm rot="5400000" flipH="1" flipV="1">
            <a:off x="517864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7" name="Teardrop 3"/>
          <p:cNvSpPr/>
          <p:nvPr/>
        </p:nvSpPr>
        <p:spPr>
          <a:xfrm rot="5400000" flipH="1" flipV="1">
            <a:off x="770626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8" name="Teardrop 3"/>
          <p:cNvSpPr/>
          <p:nvPr/>
        </p:nvSpPr>
        <p:spPr>
          <a:xfrm rot="5400000" flipH="1" flipV="1">
            <a:off x="686372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09" name="Teardrop 3"/>
          <p:cNvSpPr/>
          <p:nvPr/>
        </p:nvSpPr>
        <p:spPr>
          <a:xfrm rot="5400000" flipH="1" flipV="1">
            <a:off x="939134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0" name="Teardrop 3"/>
          <p:cNvSpPr/>
          <p:nvPr/>
        </p:nvSpPr>
        <p:spPr>
          <a:xfrm rot="5400000" flipH="1" flipV="1">
            <a:off x="854880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1" name="Teardrop 3"/>
          <p:cNvSpPr/>
          <p:nvPr/>
        </p:nvSpPr>
        <p:spPr>
          <a:xfrm rot="5400000" flipH="1" flipV="1">
            <a:off x="11076421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2" name="Teardrop 3"/>
          <p:cNvSpPr/>
          <p:nvPr/>
        </p:nvSpPr>
        <p:spPr>
          <a:xfrm rot="5400000" flipH="1" flipV="1">
            <a:off x="1023388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3" name="Teardrop 3"/>
          <p:cNvSpPr/>
          <p:nvPr/>
        </p:nvSpPr>
        <p:spPr>
          <a:xfrm rot="5400000" flipH="1" flipV="1">
            <a:off x="123402" y="3068579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4" name="Teardrop 3"/>
          <p:cNvSpPr/>
          <p:nvPr/>
        </p:nvSpPr>
        <p:spPr>
          <a:xfrm rot="5400000" flipH="1" flipV="1">
            <a:off x="11760002" y="3223930"/>
            <a:ext cx="595781" cy="268215"/>
          </a:xfrm>
          <a:custGeom>
            <a:avLst/>
            <a:gdLst/>
            <a:ahLst/>
            <a:cxnLst/>
            <a:rect l="l" t="t" r="r" b="b"/>
            <a:pathLst>
              <a:path w="595781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7" y="250112"/>
                  <a:pt x="155376" y="250112"/>
                </a:cubicBezTo>
                <a:cubicBezTo>
                  <a:pt x="174454" y="249746"/>
                  <a:pt x="198601" y="254980"/>
                  <a:pt x="211458" y="268141"/>
                </a:cubicBezTo>
                <a:cubicBezTo>
                  <a:pt x="215885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4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6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2" y="73244"/>
                  <a:pt x="354103" y="113792"/>
                  <a:pt x="354103" y="163811"/>
                </a:cubicBezTo>
                <a:cubicBezTo>
                  <a:pt x="354470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1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7" y="246536"/>
                </a:cubicBezTo>
                <a:lnTo>
                  <a:pt x="246374" y="254763"/>
                </a:lnTo>
                <a:cubicBezTo>
                  <a:pt x="246367" y="254771"/>
                  <a:pt x="246359" y="254779"/>
                  <a:pt x="246352" y="254786"/>
                </a:cubicBezTo>
                <a:cubicBezTo>
                  <a:pt x="246344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69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8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89" y="195895"/>
                  <a:pt x="53000" y="178457"/>
                  <a:pt x="53000" y="159854"/>
                </a:cubicBezTo>
                <a:cubicBezTo>
                  <a:pt x="53000" y="132604"/>
                  <a:pt x="63706" y="107854"/>
                  <a:pt x="81286" y="89721"/>
                </a:cubicBezTo>
                <a:lnTo>
                  <a:pt x="81286" y="89721"/>
                </a:ln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lnTo>
                  <a:pt x="297890" y="0"/>
                </a:ln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1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5" name="Oval 814"/>
          <p:cNvSpPr/>
          <p:nvPr/>
        </p:nvSpPr>
        <p:spPr>
          <a:xfrm>
            <a:off x="708665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6" name="Oval 815"/>
          <p:cNvSpPr/>
          <p:nvPr/>
        </p:nvSpPr>
        <p:spPr>
          <a:xfrm>
            <a:off x="34633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7" name="Oval 816"/>
          <p:cNvSpPr/>
          <p:nvPr/>
        </p:nvSpPr>
        <p:spPr>
          <a:xfrm>
            <a:off x="118887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8" name="Oval 817"/>
          <p:cNvSpPr/>
          <p:nvPr/>
        </p:nvSpPr>
        <p:spPr>
          <a:xfrm>
            <a:off x="203141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9" name="Oval 818"/>
          <p:cNvSpPr/>
          <p:nvPr/>
        </p:nvSpPr>
        <p:spPr>
          <a:xfrm>
            <a:off x="287395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0" name="Oval 819"/>
          <p:cNvSpPr/>
          <p:nvPr/>
        </p:nvSpPr>
        <p:spPr>
          <a:xfrm>
            <a:off x="371649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1" name="Oval 820"/>
          <p:cNvSpPr/>
          <p:nvPr/>
        </p:nvSpPr>
        <p:spPr>
          <a:xfrm>
            <a:off x="455903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2" name="Oval 821"/>
          <p:cNvSpPr/>
          <p:nvPr/>
        </p:nvSpPr>
        <p:spPr>
          <a:xfrm>
            <a:off x="540157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3" name="Oval 822"/>
          <p:cNvSpPr/>
          <p:nvPr/>
        </p:nvSpPr>
        <p:spPr>
          <a:xfrm>
            <a:off x="624411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4" name="Oval 823"/>
          <p:cNvSpPr/>
          <p:nvPr/>
        </p:nvSpPr>
        <p:spPr>
          <a:xfrm>
            <a:off x="877173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5" name="Oval 824"/>
          <p:cNvSpPr/>
          <p:nvPr/>
        </p:nvSpPr>
        <p:spPr>
          <a:xfrm>
            <a:off x="792919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6" name="Oval 825"/>
          <p:cNvSpPr/>
          <p:nvPr/>
        </p:nvSpPr>
        <p:spPr>
          <a:xfrm>
            <a:off x="1045681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7" name="Oval 826"/>
          <p:cNvSpPr/>
          <p:nvPr/>
        </p:nvSpPr>
        <p:spPr>
          <a:xfrm>
            <a:off x="961427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8" name="Oval 827"/>
          <p:cNvSpPr/>
          <p:nvPr/>
        </p:nvSpPr>
        <p:spPr>
          <a:xfrm>
            <a:off x="11299353" y="328936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29" name="Teardrop 3"/>
          <p:cNvSpPr/>
          <p:nvPr/>
        </p:nvSpPr>
        <p:spPr>
          <a:xfrm rot="5400000" flipH="1" flipV="1">
            <a:off x="644277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0" name="Teardrop 3"/>
          <p:cNvSpPr/>
          <p:nvPr/>
        </p:nvSpPr>
        <p:spPr>
          <a:xfrm rot="5400000" flipH="1" flipV="1">
            <a:off x="-148774" y="3639262"/>
            <a:ext cx="612648" cy="315100"/>
          </a:xfrm>
          <a:custGeom>
            <a:avLst/>
            <a:gdLst/>
            <a:ahLst/>
            <a:cxnLst/>
            <a:rect l="l" t="t" r="r" b="b"/>
            <a:pathLst>
              <a:path w="612648" h="315100">
                <a:moveTo>
                  <a:pt x="239386" y="75670"/>
                </a:moveTo>
                <a:cubicBezTo>
                  <a:pt x="230866" y="67149"/>
                  <a:pt x="224313" y="57406"/>
                  <a:pt x="219944" y="46909"/>
                </a:cubicBezTo>
                <a:cubicBezTo>
                  <a:pt x="207099" y="60107"/>
                  <a:pt x="182914" y="65356"/>
                  <a:pt x="163810" y="64989"/>
                </a:cubicBezTo>
                <a:cubicBezTo>
                  <a:pt x="113792" y="64989"/>
                  <a:pt x="73243" y="105538"/>
                  <a:pt x="73243" y="155556"/>
                </a:cubicBezTo>
                <a:cubicBezTo>
                  <a:pt x="73243" y="179467"/>
                  <a:pt x="82509" y="201213"/>
                  <a:pt x="97830" y="217225"/>
                </a:cubicBezTo>
                <a:close/>
                <a:moveTo>
                  <a:pt x="268191" y="95157"/>
                </a:moveTo>
                <a:cubicBezTo>
                  <a:pt x="257695" y="90787"/>
                  <a:pt x="247952" y="84234"/>
                  <a:pt x="239431" y="75715"/>
                </a:cubicBezTo>
                <a:lnTo>
                  <a:pt x="97875" y="217270"/>
                </a:lnTo>
                <a:cubicBezTo>
                  <a:pt x="113887" y="232591"/>
                  <a:pt x="135634" y="241857"/>
                  <a:pt x="159544" y="241857"/>
                </a:cubicBezTo>
                <a:cubicBezTo>
                  <a:pt x="184553" y="241857"/>
                  <a:pt x="207195" y="231720"/>
                  <a:pt x="223585" y="215331"/>
                </a:cubicBezTo>
                <a:cubicBezTo>
                  <a:pt x="239974" y="198941"/>
                  <a:pt x="250111" y="176299"/>
                  <a:pt x="250111" y="151290"/>
                </a:cubicBezTo>
                <a:cubicBezTo>
                  <a:pt x="249745" y="132187"/>
                  <a:pt x="254994" y="108002"/>
                  <a:pt x="268191" y="95157"/>
                </a:cubicBezTo>
                <a:close/>
                <a:moveTo>
                  <a:pt x="391275" y="232488"/>
                </a:moveTo>
                <a:cubicBezTo>
                  <a:pt x="366688" y="214199"/>
                  <a:pt x="350981" y="184860"/>
                  <a:pt x="350981" y="151853"/>
                </a:cubicBezTo>
                <a:cubicBezTo>
                  <a:pt x="351479" y="125869"/>
                  <a:pt x="347689" y="109892"/>
                  <a:pt x="331337" y="99934"/>
                </a:cubicBezTo>
                <a:cubicBezTo>
                  <a:pt x="315088" y="104415"/>
                  <a:pt x="297874" y="104335"/>
                  <a:pt x="281637" y="99721"/>
                </a:cubicBezTo>
                <a:cubicBezTo>
                  <a:pt x="265010" y="109675"/>
                  <a:pt x="261165" y="125694"/>
                  <a:pt x="261667" y="151853"/>
                </a:cubicBezTo>
                <a:cubicBezTo>
                  <a:pt x="261667" y="179968"/>
                  <a:pt x="250271" y="205421"/>
                  <a:pt x="231847" y="223846"/>
                </a:cubicBezTo>
                <a:lnTo>
                  <a:pt x="221347" y="232509"/>
                </a:lnTo>
                <a:cubicBezTo>
                  <a:pt x="224390" y="249009"/>
                  <a:pt x="232545" y="264623"/>
                  <a:pt x="245300" y="277378"/>
                </a:cubicBezTo>
                <a:cubicBezTo>
                  <a:pt x="262208" y="294285"/>
                  <a:pt x="284137" y="303111"/>
                  <a:pt x="306292" y="303599"/>
                </a:cubicBezTo>
                <a:lnTo>
                  <a:pt x="306292" y="218433"/>
                </a:lnTo>
                <a:lnTo>
                  <a:pt x="306356" y="218433"/>
                </a:lnTo>
                <a:lnTo>
                  <a:pt x="306356" y="303599"/>
                </a:lnTo>
                <a:cubicBezTo>
                  <a:pt x="328512" y="303110"/>
                  <a:pt x="350441" y="294285"/>
                  <a:pt x="367348" y="277378"/>
                </a:cubicBezTo>
                <a:cubicBezTo>
                  <a:pt x="380109" y="264617"/>
                  <a:pt x="388266" y="248996"/>
                  <a:pt x="391275" y="232488"/>
                </a:cubicBezTo>
                <a:close/>
                <a:moveTo>
                  <a:pt x="514773" y="217271"/>
                </a:moveTo>
                <a:lnTo>
                  <a:pt x="373218" y="75716"/>
                </a:lnTo>
                <a:cubicBezTo>
                  <a:pt x="364700" y="84231"/>
                  <a:pt x="354962" y="90781"/>
                  <a:pt x="344508" y="95209"/>
                </a:cubicBezTo>
                <a:cubicBezTo>
                  <a:pt x="357668" y="108066"/>
                  <a:pt x="362903" y="132212"/>
                  <a:pt x="362537" y="151290"/>
                </a:cubicBezTo>
                <a:cubicBezTo>
                  <a:pt x="362537" y="201309"/>
                  <a:pt x="403086" y="241857"/>
                  <a:pt x="453104" y="241857"/>
                </a:cubicBezTo>
                <a:cubicBezTo>
                  <a:pt x="477015" y="241857"/>
                  <a:pt x="498761" y="232592"/>
                  <a:pt x="514773" y="217271"/>
                </a:cubicBezTo>
                <a:close/>
                <a:moveTo>
                  <a:pt x="539405" y="155556"/>
                </a:moveTo>
                <a:cubicBezTo>
                  <a:pt x="539405" y="105538"/>
                  <a:pt x="498856" y="64989"/>
                  <a:pt x="448838" y="64989"/>
                </a:cubicBezTo>
                <a:cubicBezTo>
                  <a:pt x="429760" y="65355"/>
                  <a:pt x="405614" y="60121"/>
                  <a:pt x="392756" y="46961"/>
                </a:cubicBezTo>
                <a:cubicBezTo>
                  <a:pt x="388329" y="57415"/>
                  <a:pt x="381778" y="67153"/>
                  <a:pt x="373263" y="75671"/>
                </a:cubicBezTo>
                <a:lnTo>
                  <a:pt x="514818" y="217225"/>
                </a:lnTo>
                <a:cubicBezTo>
                  <a:pt x="530139" y="201213"/>
                  <a:pt x="539405" y="179467"/>
                  <a:pt x="539405" y="155556"/>
                </a:cubicBezTo>
                <a:close/>
                <a:moveTo>
                  <a:pt x="612648" y="8776"/>
                </a:moveTo>
                <a:cubicBezTo>
                  <a:pt x="612257" y="34030"/>
                  <a:pt x="602326" y="59101"/>
                  <a:pt x="583058" y="78369"/>
                </a:cubicBezTo>
                <a:cubicBezTo>
                  <a:pt x="569890" y="91537"/>
                  <a:pt x="554014" y="100343"/>
                  <a:pt x="537134" y="104416"/>
                </a:cubicBezTo>
                <a:cubicBezTo>
                  <a:pt x="546225" y="119205"/>
                  <a:pt x="551214" y="136643"/>
                  <a:pt x="551214" y="155247"/>
                </a:cubicBezTo>
                <a:cubicBezTo>
                  <a:pt x="551214" y="182497"/>
                  <a:pt x="540509" y="207247"/>
                  <a:pt x="522928" y="225380"/>
                </a:cubicBezTo>
                <a:lnTo>
                  <a:pt x="522928" y="225380"/>
                </a:lnTo>
                <a:cubicBezTo>
                  <a:pt x="504794" y="242961"/>
                  <a:pt x="480045" y="253667"/>
                  <a:pt x="452794" y="253667"/>
                </a:cubicBezTo>
                <a:cubicBezTo>
                  <a:pt x="434191" y="253667"/>
                  <a:pt x="416753" y="248677"/>
                  <a:pt x="401964" y="239586"/>
                </a:cubicBezTo>
                <a:cubicBezTo>
                  <a:pt x="397891" y="256466"/>
                  <a:pt x="389084" y="272342"/>
                  <a:pt x="375917" y="285509"/>
                </a:cubicBezTo>
                <a:cubicBezTo>
                  <a:pt x="356649" y="304778"/>
                  <a:pt x="331578" y="314709"/>
                  <a:pt x="306324" y="315100"/>
                </a:cubicBezTo>
                <a:lnTo>
                  <a:pt x="306324" y="315100"/>
                </a:lnTo>
                <a:cubicBezTo>
                  <a:pt x="281070" y="314709"/>
                  <a:pt x="255999" y="304778"/>
                  <a:pt x="236731" y="285509"/>
                </a:cubicBezTo>
                <a:cubicBezTo>
                  <a:pt x="223571" y="272349"/>
                  <a:pt x="214766" y="256482"/>
                  <a:pt x="210610" y="239626"/>
                </a:cubicBezTo>
                <a:cubicBezTo>
                  <a:pt x="195839" y="248693"/>
                  <a:pt x="178427" y="253666"/>
                  <a:pt x="159854" y="253666"/>
                </a:cubicBezTo>
                <a:cubicBezTo>
                  <a:pt x="132604" y="253666"/>
                  <a:pt x="107854" y="242961"/>
                  <a:pt x="89720" y="225380"/>
                </a:cubicBezTo>
                <a:lnTo>
                  <a:pt x="89720" y="225380"/>
                </a:lnTo>
                <a:cubicBezTo>
                  <a:pt x="72140" y="207247"/>
                  <a:pt x="61434" y="182497"/>
                  <a:pt x="61434" y="155247"/>
                </a:cubicBezTo>
                <a:cubicBezTo>
                  <a:pt x="61434" y="136673"/>
                  <a:pt x="66408" y="119262"/>
                  <a:pt x="75474" y="104490"/>
                </a:cubicBezTo>
                <a:cubicBezTo>
                  <a:pt x="58618" y="100334"/>
                  <a:pt x="42751" y="91530"/>
                  <a:pt x="29591" y="78369"/>
                </a:cubicBezTo>
                <a:cubicBezTo>
                  <a:pt x="10322" y="59101"/>
                  <a:pt x="391" y="34030"/>
                  <a:pt x="0" y="8776"/>
                </a:cubicBezTo>
                <a:lnTo>
                  <a:pt x="0" y="8776"/>
                </a:lnTo>
                <a:lnTo>
                  <a:pt x="1828" y="0"/>
                </a:lnTo>
                <a:lnTo>
                  <a:pt x="13374" y="0"/>
                </a:lnTo>
                <a:cubicBezTo>
                  <a:pt x="11782" y="2802"/>
                  <a:pt x="11567" y="5771"/>
                  <a:pt x="11501" y="8744"/>
                </a:cubicBezTo>
                <a:lnTo>
                  <a:pt x="96667" y="8744"/>
                </a:lnTo>
                <a:lnTo>
                  <a:pt x="96667" y="8808"/>
                </a:lnTo>
                <a:lnTo>
                  <a:pt x="11501" y="8808"/>
                </a:lnTo>
                <a:cubicBezTo>
                  <a:pt x="11990" y="30964"/>
                  <a:pt x="20815" y="52893"/>
                  <a:pt x="37722" y="69800"/>
                </a:cubicBezTo>
                <a:cubicBezTo>
                  <a:pt x="50477" y="82555"/>
                  <a:pt x="66091" y="90711"/>
                  <a:pt x="82592" y="93753"/>
                </a:cubicBezTo>
                <a:cubicBezTo>
                  <a:pt x="100880" y="69151"/>
                  <a:pt x="130228" y="53433"/>
                  <a:pt x="163247" y="53433"/>
                </a:cubicBezTo>
                <a:cubicBezTo>
                  <a:pt x="186137" y="53872"/>
                  <a:pt x="201262" y="50984"/>
                  <a:pt x="211355" y="39116"/>
                </a:cubicBezTo>
                <a:cubicBezTo>
                  <a:pt x="212796" y="37420"/>
                  <a:pt x="214135" y="35542"/>
                  <a:pt x="215380" y="33463"/>
                </a:cubicBezTo>
                <a:lnTo>
                  <a:pt x="215236" y="0"/>
                </a:lnTo>
                <a:lnTo>
                  <a:pt x="223507" y="0"/>
                </a:lnTo>
                <a:cubicBezTo>
                  <a:pt x="219688" y="24354"/>
                  <a:pt x="227777" y="49750"/>
                  <a:pt x="246535" y="68520"/>
                </a:cubicBezTo>
                <a:lnTo>
                  <a:pt x="254763" y="60293"/>
                </a:lnTo>
                <a:cubicBezTo>
                  <a:pt x="254771" y="60299"/>
                  <a:pt x="254778" y="60307"/>
                  <a:pt x="254786" y="60315"/>
                </a:cubicBezTo>
                <a:lnTo>
                  <a:pt x="254808" y="60338"/>
                </a:lnTo>
                <a:lnTo>
                  <a:pt x="246580" y="68565"/>
                </a:lnTo>
                <a:cubicBezTo>
                  <a:pt x="279582" y="101547"/>
                  <a:pt x="333066" y="101547"/>
                  <a:pt x="366068" y="68565"/>
                </a:cubicBezTo>
                <a:lnTo>
                  <a:pt x="357840" y="60338"/>
                </a:lnTo>
                <a:cubicBezTo>
                  <a:pt x="357847" y="60330"/>
                  <a:pt x="357855" y="60322"/>
                  <a:pt x="357862" y="60315"/>
                </a:cubicBezTo>
                <a:lnTo>
                  <a:pt x="357885" y="60293"/>
                </a:lnTo>
                <a:lnTo>
                  <a:pt x="366113" y="68520"/>
                </a:lnTo>
                <a:cubicBezTo>
                  <a:pt x="384872" y="49750"/>
                  <a:pt x="392961" y="24354"/>
                  <a:pt x="389142" y="0"/>
                </a:cubicBezTo>
                <a:lnTo>
                  <a:pt x="397337" y="0"/>
                </a:lnTo>
                <a:cubicBezTo>
                  <a:pt x="401479" y="11094"/>
                  <a:pt x="400548" y="22668"/>
                  <a:pt x="397481" y="33790"/>
                </a:cubicBezTo>
                <a:cubicBezTo>
                  <a:pt x="407439" y="50142"/>
                  <a:pt x="423417" y="53932"/>
                  <a:pt x="449401" y="53433"/>
                </a:cubicBezTo>
                <a:cubicBezTo>
                  <a:pt x="482408" y="53434"/>
                  <a:pt x="511746" y="69140"/>
                  <a:pt x="530035" y="93727"/>
                </a:cubicBezTo>
                <a:cubicBezTo>
                  <a:pt x="546543" y="90718"/>
                  <a:pt x="562165" y="82561"/>
                  <a:pt x="574926" y="69800"/>
                </a:cubicBezTo>
                <a:cubicBezTo>
                  <a:pt x="591833" y="52893"/>
                  <a:pt x="600659" y="30964"/>
                  <a:pt x="601147" y="8808"/>
                </a:cubicBezTo>
                <a:lnTo>
                  <a:pt x="515982" y="8808"/>
                </a:lnTo>
                <a:lnTo>
                  <a:pt x="515981" y="8744"/>
                </a:lnTo>
                <a:lnTo>
                  <a:pt x="601147" y="8744"/>
                </a:lnTo>
                <a:lnTo>
                  <a:pt x="599275" y="0"/>
                </a:lnTo>
                <a:lnTo>
                  <a:pt x="610820" y="0"/>
                </a:lnTo>
                <a:cubicBezTo>
                  <a:pt x="612423" y="2826"/>
                  <a:pt x="612602" y="5800"/>
                  <a:pt x="612648" y="8776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1" name="Teardrop 3"/>
          <p:cNvSpPr/>
          <p:nvPr/>
        </p:nvSpPr>
        <p:spPr>
          <a:xfrm rot="5400000" flipH="1" flipV="1">
            <a:off x="138753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2" name="Teardrop 3"/>
          <p:cNvSpPr/>
          <p:nvPr/>
        </p:nvSpPr>
        <p:spPr>
          <a:xfrm rot="5400000" flipH="1" flipV="1">
            <a:off x="223007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3" name="Teardrop 3"/>
          <p:cNvSpPr/>
          <p:nvPr/>
        </p:nvSpPr>
        <p:spPr>
          <a:xfrm rot="5400000" flipH="1" flipV="1">
            <a:off x="307261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4" name="Teardrop 3"/>
          <p:cNvSpPr/>
          <p:nvPr/>
        </p:nvSpPr>
        <p:spPr>
          <a:xfrm rot="5400000" flipH="1" flipV="1">
            <a:off x="391515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5" name="Teardrop 3"/>
          <p:cNvSpPr/>
          <p:nvPr/>
        </p:nvSpPr>
        <p:spPr>
          <a:xfrm rot="5400000" flipH="1" flipV="1">
            <a:off x="475769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6" name="Teardrop 3"/>
          <p:cNvSpPr/>
          <p:nvPr/>
        </p:nvSpPr>
        <p:spPr>
          <a:xfrm rot="5400000" flipH="1" flipV="1">
            <a:off x="560023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7" name="Teardrop 3"/>
          <p:cNvSpPr/>
          <p:nvPr/>
        </p:nvSpPr>
        <p:spPr>
          <a:xfrm rot="5400000" flipH="1" flipV="1">
            <a:off x="812785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8" name="Teardrop 3"/>
          <p:cNvSpPr/>
          <p:nvPr/>
        </p:nvSpPr>
        <p:spPr>
          <a:xfrm rot="5400000" flipH="1" flipV="1">
            <a:off x="728531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9" name="Teardrop 3"/>
          <p:cNvSpPr/>
          <p:nvPr/>
        </p:nvSpPr>
        <p:spPr>
          <a:xfrm rot="5400000" flipH="1" flipV="1">
            <a:off x="981293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0" name="Teardrop 3"/>
          <p:cNvSpPr/>
          <p:nvPr/>
        </p:nvSpPr>
        <p:spPr>
          <a:xfrm rot="5400000" flipH="1" flipV="1">
            <a:off x="897039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1" name="Teardrop 3"/>
          <p:cNvSpPr/>
          <p:nvPr/>
        </p:nvSpPr>
        <p:spPr>
          <a:xfrm rot="5400000" flipH="1" flipV="1">
            <a:off x="11498011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2" name="Teardrop 3"/>
          <p:cNvSpPr/>
          <p:nvPr/>
        </p:nvSpPr>
        <p:spPr>
          <a:xfrm rot="5400000" flipH="1" flipV="1">
            <a:off x="1065547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3" name="Teardrop 3"/>
          <p:cNvSpPr/>
          <p:nvPr/>
        </p:nvSpPr>
        <p:spPr>
          <a:xfrm rot="5400000" flipH="1" flipV="1">
            <a:off x="544992" y="3490488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4" name="Oval 843"/>
          <p:cNvSpPr/>
          <p:nvPr/>
        </p:nvSpPr>
        <p:spPr>
          <a:xfrm>
            <a:off x="666451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5" name="Oval 844"/>
          <p:cNvSpPr/>
          <p:nvPr/>
        </p:nvSpPr>
        <p:spPr>
          <a:xfrm>
            <a:off x="76673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6" name="Oval 845"/>
          <p:cNvSpPr/>
          <p:nvPr/>
        </p:nvSpPr>
        <p:spPr>
          <a:xfrm>
            <a:off x="160927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7" name="Oval 846"/>
          <p:cNvSpPr/>
          <p:nvPr/>
        </p:nvSpPr>
        <p:spPr>
          <a:xfrm>
            <a:off x="245181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8" name="Oval 847"/>
          <p:cNvSpPr/>
          <p:nvPr/>
        </p:nvSpPr>
        <p:spPr>
          <a:xfrm>
            <a:off x="329435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49" name="Oval 848"/>
          <p:cNvSpPr/>
          <p:nvPr/>
        </p:nvSpPr>
        <p:spPr>
          <a:xfrm>
            <a:off x="413689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0" name="Oval 849"/>
          <p:cNvSpPr/>
          <p:nvPr/>
        </p:nvSpPr>
        <p:spPr>
          <a:xfrm>
            <a:off x="497943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1" name="Oval 850"/>
          <p:cNvSpPr/>
          <p:nvPr/>
        </p:nvSpPr>
        <p:spPr>
          <a:xfrm>
            <a:off x="582197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2" name="Oval 851"/>
          <p:cNvSpPr/>
          <p:nvPr/>
        </p:nvSpPr>
        <p:spPr>
          <a:xfrm>
            <a:off x="834959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3" name="Oval 852"/>
          <p:cNvSpPr/>
          <p:nvPr/>
        </p:nvSpPr>
        <p:spPr>
          <a:xfrm>
            <a:off x="750705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4" name="Oval 853"/>
          <p:cNvSpPr/>
          <p:nvPr/>
        </p:nvSpPr>
        <p:spPr>
          <a:xfrm>
            <a:off x="1003467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5" name="Oval 854"/>
          <p:cNvSpPr/>
          <p:nvPr/>
        </p:nvSpPr>
        <p:spPr>
          <a:xfrm>
            <a:off x="919213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6" name="Oval 855"/>
          <p:cNvSpPr/>
          <p:nvPr/>
        </p:nvSpPr>
        <p:spPr>
          <a:xfrm>
            <a:off x="11719750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7" name="Oval 856"/>
          <p:cNvSpPr/>
          <p:nvPr/>
        </p:nvSpPr>
        <p:spPr>
          <a:xfrm>
            <a:off x="10877211" y="3712646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8" name="Teardrop 3"/>
          <p:cNvSpPr/>
          <p:nvPr/>
        </p:nvSpPr>
        <p:spPr>
          <a:xfrm rot="5400000" flipH="1" flipV="1">
            <a:off x="602118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59" name="Teardrop 3"/>
          <p:cNvSpPr/>
          <p:nvPr/>
        </p:nvSpPr>
        <p:spPr>
          <a:xfrm rot="5400000" flipH="1" flipV="1">
            <a:off x="96594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0" name="Teardrop 3"/>
          <p:cNvSpPr/>
          <p:nvPr/>
        </p:nvSpPr>
        <p:spPr>
          <a:xfrm rot="5400000" flipH="1" flipV="1">
            <a:off x="180848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1" name="Teardrop 3"/>
          <p:cNvSpPr/>
          <p:nvPr/>
        </p:nvSpPr>
        <p:spPr>
          <a:xfrm rot="5400000" flipH="1" flipV="1">
            <a:off x="265102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2" name="Teardrop 3"/>
          <p:cNvSpPr/>
          <p:nvPr/>
        </p:nvSpPr>
        <p:spPr>
          <a:xfrm rot="5400000" flipH="1" flipV="1">
            <a:off x="349356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3" name="Teardrop 3"/>
          <p:cNvSpPr/>
          <p:nvPr/>
        </p:nvSpPr>
        <p:spPr>
          <a:xfrm rot="5400000" flipH="1" flipV="1">
            <a:off x="433610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4" name="Teardrop 3"/>
          <p:cNvSpPr/>
          <p:nvPr/>
        </p:nvSpPr>
        <p:spPr>
          <a:xfrm rot="5400000" flipH="1" flipV="1">
            <a:off x="517864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5" name="Teardrop 3"/>
          <p:cNvSpPr/>
          <p:nvPr/>
        </p:nvSpPr>
        <p:spPr>
          <a:xfrm rot="5400000" flipH="1" flipV="1">
            <a:off x="770626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6" name="Teardrop 3"/>
          <p:cNvSpPr/>
          <p:nvPr/>
        </p:nvSpPr>
        <p:spPr>
          <a:xfrm rot="5400000" flipH="1" flipV="1">
            <a:off x="686372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7" name="Teardrop 3"/>
          <p:cNvSpPr/>
          <p:nvPr/>
        </p:nvSpPr>
        <p:spPr>
          <a:xfrm rot="5400000" flipH="1" flipV="1">
            <a:off x="939134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8" name="Teardrop 3"/>
          <p:cNvSpPr/>
          <p:nvPr/>
        </p:nvSpPr>
        <p:spPr>
          <a:xfrm rot="5400000" flipH="1" flipV="1">
            <a:off x="854880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69" name="Teardrop 3"/>
          <p:cNvSpPr/>
          <p:nvPr/>
        </p:nvSpPr>
        <p:spPr>
          <a:xfrm rot="5400000" flipH="1" flipV="1">
            <a:off x="11076421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0" name="Teardrop 3"/>
          <p:cNvSpPr/>
          <p:nvPr/>
        </p:nvSpPr>
        <p:spPr>
          <a:xfrm rot="5400000" flipH="1" flipV="1">
            <a:off x="1023388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1" name="Teardrop 3"/>
          <p:cNvSpPr/>
          <p:nvPr/>
        </p:nvSpPr>
        <p:spPr>
          <a:xfrm rot="5400000" flipH="1" flipV="1">
            <a:off x="123402" y="3914584"/>
            <a:ext cx="612648" cy="612648"/>
          </a:xfrm>
          <a:custGeom>
            <a:avLst/>
            <a:gdLst/>
            <a:ahLst/>
            <a:cxnLst/>
            <a:rect l="l" t="t" r="r" b="b"/>
            <a:pathLst>
              <a:path w="3699724" h="3699725">
                <a:moveTo>
                  <a:pt x="1619273" y="1327910"/>
                </a:moveTo>
                <a:cubicBezTo>
                  <a:pt x="1539798" y="1250266"/>
                  <a:pt x="1508187" y="1104450"/>
                  <a:pt x="1510397" y="989239"/>
                </a:cubicBezTo>
                <a:cubicBezTo>
                  <a:pt x="1510398" y="687181"/>
                  <a:pt x="1265529" y="442312"/>
                  <a:pt x="963471" y="442313"/>
                </a:cubicBezTo>
                <a:cubicBezTo>
                  <a:pt x="819078" y="442312"/>
                  <a:pt x="687752" y="498269"/>
                  <a:pt x="591059" y="590790"/>
                </a:cubicBezTo>
                <a:lnTo>
                  <a:pt x="1445896" y="1445628"/>
                </a:lnTo>
                <a:cubicBezTo>
                  <a:pt x="1497333" y="1394206"/>
                  <a:pt x="1556141" y="1354647"/>
                  <a:pt x="1619273" y="1327910"/>
                </a:cubicBezTo>
                <a:close/>
                <a:moveTo>
                  <a:pt x="1327906" y="1619277"/>
                </a:moveTo>
                <a:cubicBezTo>
                  <a:pt x="1354643" y="1556145"/>
                  <a:pt x="1394202" y="1497337"/>
                  <a:pt x="1445624" y="1445900"/>
                </a:cubicBezTo>
                <a:lnTo>
                  <a:pt x="590784" y="591062"/>
                </a:lnTo>
                <a:cubicBezTo>
                  <a:pt x="498263" y="687756"/>
                  <a:pt x="442308" y="819081"/>
                  <a:pt x="442308" y="963474"/>
                </a:cubicBezTo>
                <a:cubicBezTo>
                  <a:pt x="442308" y="1265532"/>
                  <a:pt x="687175" y="1510401"/>
                  <a:pt x="989234" y="1510401"/>
                </a:cubicBezTo>
                <a:cubicBezTo>
                  <a:pt x="1104445" y="1508191"/>
                  <a:pt x="1250262" y="1539802"/>
                  <a:pt x="1327906" y="1619277"/>
                </a:cubicBezTo>
                <a:close/>
                <a:moveTo>
                  <a:pt x="1276350" y="2033081"/>
                </a:moveTo>
                <a:cubicBezTo>
                  <a:pt x="1285057" y="2022843"/>
                  <a:pt x="1293143" y="2011498"/>
                  <a:pt x="1300657" y="1998947"/>
                </a:cubicBezTo>
                <a:cubicBezTo>
                  <a:pt x="1272796" y="1900893"/>
                  <a:pt x="1272313" y="1796942"/>
                  <a:pt x="1299372" y="1698816"/>
                </a:cubicBezTo>
                <a:cubicBezTo>
                  <a:pt x="1239239" y="1600065"/>
                  <a:pt x="1142748" y="1577177"/>
                  <a:pt x="985834" y="1580187"/>
                </a:cubicBezTo>
                <a:cubicBezTo>
                  <a:pt x="786506" y="1580187"/>
                  <a:pt x="609333" y="1485334"/>
                  <a:pt x="498888" y="1336851"/>
                </a:cubicBezTo>
                <a:cubicBezTo>
                  <a:pt x="399199" y="1355025"/>
                  <a:pt x="304862" y="1404283"/>
                  <a:pt x="227800" y="1481345"/>
                </a:cubicBezTo>
                <a:cubicBezTo>
                  <a:pt x="125698" y="1583447"/>
                  <a:pt x="72404" y="1715874"/>
                  <a:pt x="69454" y="1849669"/>
                </a:cubicBezTo>
                <a:lnTo>
                  <a:pt x="583761" y="1849669"/>
                </a:lnTo>
                <a:lnTo>
                  <a:pt x="583765" y="1850056"/>
                </a:lnTo>
                <a:lnTo>
                  <a:pt x="69453" y="1850056"/>
                </a:lnTo>
                <a:cubicBezTo>
                  <a:pt x="72403" y="1983852"/>
                  <a:pt x="125698" y="2116279"/>
                  <a:pt x="227799" y="2218380"/>
                </a:cubicBezTo>
                <a:cubicBezTo>
                  <a:pt x="304828" y="2295410"/>
                  <a:pt x="399119" y="2344659"/>
                  <a:pt x="498762" y="2363033"/>
                </a:cubicBezTo>
                <a:cubicBezTo>
                  <a:pt x="609207" y="2214464"/>
                  <a:pt x="786436" y="2119544"/>
                  <a:pt x="985834" y="2119544"/>
                </a:cubicBezTo>
                <a:cubicBezTo>
                  <a:pt x="1124065" y="2122196"/>
                  <a:pt x="1215404" y="2104750"/>
                  <a:pt x="1276350" y="2033081"/>
                </a:cubicBezTo>
                <a:close/>
                <a:moveTo>
                  <a:pt x="2033078" y="1276353"/>
                </a:moveTo>
                <a:cubicBezTo>
                  <a:pt x="2104746" y="1215407"/>
                  <a:pt x="2122193" y="1124068"/>
                  <a:pt x="2119541" y="985837"/>
                </a:cubicBezTo>
                <a:cubicBezTo>
                  <a:pt x="2119541" y="786437"/>
                  <a:pt x="2214463" y="609207"/>
                  <a:pt x="2363033" y="498763"/>
                </a:cubicBezTo>
                <a:cubicBezTo>
                  <a:pt x="2344659" y="399120"/>
                  <a:pt x="2295410" y="304828"/>
                  <a:pt x="2218380" y="227799"/>
                </a:cubicBezTo>
                <a:cubicBezTo>
                  <a:pt x="2116279" y="125698"/>
                  <a:pt x="1983852" y="72403"/>
                  <a:pt x="1850056" y="69453"/>
                </a:cubicBezTo>
                <a:lnTo>
                  <a:pt x="1850055" y="583765"/>
                </a:lnTo>
                <a:lnTo>
                  <a:pt x="1849669" y="583761"/>
                </a:lnTo>
                <a:lnTo>
                  <a:pt x="1849669" y="69454"/>
                </a:lnTo>
                <a:cubicBezTo>
                  <a:pt x="1715874" y="72405"/>
                  <a:pt x="1583446" y="125699"/>
                  <a:pt x="1481345" y="227800"/>
                </a:cubicBezTo>
                <a:cubicBezTo>
                  <a:pt x="1404281" y="304864"/>
                  <a:pt x="1355022" y="399204"/>
                  <a:pt x="1336849" y="498895"/>
                </a:cubicBezTo>
                <a:cubicBezTo>
                  <a:pt x="1485331" y="609340"/>
                  <a:pt x="1580182" y="786513"/>
                  <a:pt x="1580182" y="985839"/>
                </a:cubicBezTo>
                <a:cubicBezTo>
                  <a:pt x="1577172" y="1142752"/>
                  <a:pt x="1600060" y="1239243"/>
                  <a:pt x="1698811" y="1299376"/>
                </a:cubicBezTo>
                <a:cubicBezTo>
                  <a:pt x="1796937" y="1272317"/>
                  <a:pt x="1900888" y="1272800"/>
                  <a:pt x="1998943" y="1300661"/>
                </a:cubicBezTo>
                <a:cubicBezTo>
                  <a:pt x="2011494" y="1293147"/>
                  <a:pt x="2022839" y="1285060"/>
                  <a:pt x="2033078" y="1276353"/>
                </a:cubicBezTo>
                <a:close/>
                <a:moveTo>
                  <a:pt x="1445628" y="2253827"/>
                </a:moveTo>
                <a:cubicBezTo>
                  <a:pt x="1394179" y="2202371"/>
                  <a:pt x="1354607" y="2143534"/>
                  <a:pt x="1328220" y="2080145"/>
                </a:cubicBezTo>
                <a:cubicBezTo>
                  <a:pt x="1250650" y="2159845"/>
                  <a:pt x="1104599" y="2191543"/>
                  <a:pt x="989234" y="2189330"/>
                </a:cubicBezTo>
                <a:cubicBezTo>
                  <a:pt x="687176" y="2189329"/>
                  <a:pt x="442308" y="2434198"/>
                  <a:pt x="442308" y="2736256"/>
                </a:cubicBezTo>
                <a:cubicBezTo>
                  <a:pt x="442308" y="2880649"/>
                  <a:pt x="498263" y="3011974"/>
                  <a:pt x="590785" y="3108668"/>
                </a:cubicBezTo>
                <a:close/>
                <a:moveTo>
                  <a:pt x="2253823" y="1445631"/>
                </a:moveTo>
                <a:lnTo>
                  <a:pt x="3108665" y="590788"/>
                </a:lnTo>
                <a:cubicBezTo>
                  <a:pt x="3011971" y="498266"/>
                  <a:pt x="2880646" y="442311"/>
                  <a:pt x="2736253" y="442311"/>
                </a:cubicBezTo>
                <a:cubicBezTo>
                  <a:pt x="2434195" y="442311"/>
                  <a:pt x="2189326" y="687179"/>
                  <a:pt x="2189327" y="989237"/>
                </a:cubicBezTo>
                <a:cubicBezTo>
                  <a:pt x="2191540" y="1104602"/>
                  <a:pt x="2159841" y="1250654"/>
                  <a:pt x="2080141" y="1328224"/>
                </a:cubicBezTo>
                <a:cubicBezTo>
                  <a:pt x="2143530" y="1354611"/>
                  <a:pt x="2202368" y="1394182"/>
                  <a:pt x="2253823" y="1445631"/>
                </a:cubicBezTo>
                <a:close/>
                <a:moveTo>
                  <a:pt x="2210921" y="2210652"/>
                </a:moveTo>
                <a:cubicBezTo>
                  <a:pt x="2410093" y="2011361"/>
                  <a:pt x="2410093" y="1688371"/>
                  <a:pt x="2210920" y="1489079"/>
                </a:cubicBezTo>
                <a:lnTo>
                  <a:pt x="2161236" y="1538763"/>
                </a:lnTo>
                <a:lnTo>
                  <a:pt x="2161096" y="1538632"/>
                </a:lnTo>
                <a:cubicBezTo>
                  <a:pt x="2161051" y="1538585"/>
                  <a:pt x="2161005" y="1538541"/>
                  <a:pt x="2160964" y="1538490"/>
                </a:cubicBezTo>
                <a:lnTo>
                  <a:pt x="2210648" y="1488807"/>
                </a:lnTo>
                <a:cubicBezTo>
                  <a:pt x="2011356" y="1289635"/>
                  <a:pt x="1688367" y="1289636"/>
                  <a:pt x="1489076" y="1488807"/>
                </a:cubicBezTo>
                <a:lnTo>
                  <a:pt x="1538760" y="1538491"/>
                </a:lnTo>
                <a:cubicBezTo>
                  <a:pt x="1538719" y="1538541"/>
                  <a:pt x="1538673" y="1538585"/>
                  <a:pt x="1538628" y="1538631"/>
                </a:cubicBezTo>
                <a:cubicBezTo>
                  <a:pt x="1538582" y="1538676"/>
                  <a:pt x="1538537" y="1538722"/>
                  <a:pt x="1538487" y="1538763"/>
                </a:cubicBezTo>
                <a:lnTo>
                  <a:pt x="1488803" y="1489080"/>
                </a:lnTo>
                <a:cubicBezTo>
                  <a:pt x="1289632" y="1688371"/>
                  <a:pt x="1289632" y="2011360"/>
                  <a:pt x="1488803" y="2210652"/>
                </a:cubicBezTo>
                <a:lnTo>
                  <a:pt x="1538488" y="2160967"/>
                </a:lnTo>
                <a:cubicBezTo>
                  <a:pt x="1538538" y="2161008"/>
                  <a:pt x="1538582" y="2161054"/>
                  <a:pt x="1538629" y="2161099"/>
                </a:cubicBezTo>
                <a:lnTo>
                  <a:pt x="1538760" y="2161239"/>
                </a:lnTo>
                <a:lnTo>
                  <a:pt x="1489075" y="2210924"/>
                </a:lnTo>
                <a:cubicBezTo>
                  <a:pt x="1688367" y="2410097"/>
                  <a:pt x="2011356" y="2410097"/>
                  <a:pt x="2210648" y="2210925"/>
                </a:cubicBezTo>
                <a:lnTo>
                  <a:pt x="2160963" y="2161240"/>
                </a:lnTo>
                <a:cubicBezTo>
                  <a:pt x="2161005" y="2161190"/>
                  <a:pt x="2161050" y="2161145"/>
                  <a:pt x="2161095" y="2161099"/>
                </a:cubicBezTo>
                <a:lnTo>
                  <a:pt x="2161236" y="2160967"/>
                </a:lnTo>
                <a:close/>
                <a:moveTo>
                  <a:pt x="1350206" y="3097227"/>
                </a:moveTo>
                <a:cubicBezTo>
                  <a:pt x="1449181" y="2998253"/>
                  <a:pt x="1510398" y="2861521"/>
                  <a:pt x="1510397" y="2710492"/>
                </a:cubicBezTo>
                <a:cubicBezTo>
                  <a:pt x="1508185" y="2595128"/>
                  <a:pt x="1539883" y="2449078"/>
                  <a:pt x="1619582" y="2371508"/>
                </a:cubicBezTo>
                <a:cubicBezTo>
                  <a:pt x="1556193" y="2345120"/>
                  <a:pt x="1497356" y="2305548"/>
                  <a:pt x="1445900" y="2254099"/>
                </a:cubicBezTo>
                <a:lnTo>
                  <a:pt x="591059" y="3108941"/>
                </a:lnTo>
                <a:cubicBezTo>
                  <a:pt x="687753" y="3201462"/>
                  <a:pt x="819078" y="3257418"/>
                  <a:pt x="963471" y="3257418"/>
                </a:cubicBezTo>
                <a:cubicBezTo>
                  <a:pt x="1114500" y="3257418"/>
                  <a:pt x="1251232" y="3196201"/>
                  <a:pt x="1350206" y="3097227"/>
                </a:cubicBezTo>
                <a:close/>
                <a:moveTo>
                  <a:pt x="3097224" y="1350209"/>
                </a:moveTo>
                <a:cubicBezTo>
                  <a:pt x="3196198" y="1251235"/>
                  <a:pt x="3257415" y="1114503"/>
                  <a:pt x="3257415" y="963474"/>
                </a:cubicBezTo>
                <a:cubicBezTo>
                  <a:pt x="3257415" y="819081"/>
                  <a:pt x="3201459" y="687756"/>
                  <a:pt x="3108938" y="591062"/>
                </a:cubicBezTo>
                <a:lnTo>
                  <a:pt x="2254096" y="1445904"/>
                </a:lnTo>
                <a:cubicBezTo>
                  <a:pt x="2305545" y="1497359"/>
                  <a:pt x="2345117" y="1556196"/>
                  <a:pt x="2371504" y="1619586"/>
                </a:cubicBezTo>
                <a:cubicBezTo>
                  <a:pt x="2449074" y="1539886"/>
                  <a:pt x="2595125" y="1508188"/>
                  <a:pt x="2710489" y="1510400"/>
                </a:cubicBezTo>
                <a:cubicBezTo>
                  <a:pt x="2861518" y="1510401"/>
                  <a:pt x="2998250" y="1449184"/>
                  <a:pt x="3097224" y="1350209"/>
                </a:cubicBezTo>
                <a:close/>
                <a:moveTo>
                  <a:pt x="2218380" y="3471925"/>
                </a:moveTo>
                <a:cubicBezTo>
                  <a:pt x="2295441" y="3394863"/>
                  <a:pt x="2344700" y="3300526"/>
                  <a:pt x="2362874" y="3200838"/>
                </a:cubicBezTo>
                <a:cubicBezTo>
                  <a:pt x="2214392" y="3090392"/>
                  <a:pt x="2119540" y="2913220"/>
                  <a:pt x="2119540" y="2713893"/>
                </a:cubicBezTo>
                <a:cubicBezTo>
                  <a:pt x="2122550" y="2556979"/>
                  <a:pt x="2099662" y="2460490"/>
                  <a:pt x="2000913" y="2400356"/>
                </a:cubicBezTo>
                <a:cubicBezTo>
                  <a:pt x="1902786" y="2427415"/>
                  <a:pt x="1798834" y="2426932"/>
                  <a:pt x="1700778" y="2399071"/>
                </a:cubicBezTo>
                <a:cubicBezTo>
                  <a:pt x="1600372" y="2459185"/>
                  <a:pt x="1577152" y="2555917"/>
                  <a:pt x="1580182" y="2713892"/>
                </a:cubicBezTo>
                <a:cubicBezTo>
                  <a:pt x="1580183" y="2883675"/>
                  <a:pt x="1511364" y="3037385"/>
                  <a:pt x="1400099" y="3148650"/>
                </a:cubicBezTo>
                <a:lnTo>
                  <a:pt x="1336693" y="3200965"/>
                </a:lnTo>
                <a:cubicBezTo>
                  <a:pt x="1355067" y="3300607"/>
                  <a:pt x="1404316" y="3394897"/>
                  <a:pt x="1481344" y="3471926"/>
                </a:cubicBezTo>
                <a:cubicBezTo>
                  <a:pt x="1583446" y="3574027"/>
                  <a:pt x="1715873" y="3627322"/>
                  <a:pt x="1849669" y="3630272"/>
                </a:cubicBezTo>
                <a:lnTo>
                  <a:pt x="1849669" y="3115960"/>
                </a:lnTo>
                <a:lnTo>
                  <a:pt x="1850055" y="3115964"/>
                </a:lnTo>
                <a:lnTo>
                  <a:pt x="1850055" y="3630271"/>
                </a:lnTo>
                <a:cubicBezTo>
                  <a:pt x="1983851" y="3627320"/>
                  <a:pt x="2116278" y="3574026"/>
                  <a:pt x="2218380" y="3471925"/>
                </a:cubicBezTo>
                <a:close/>
                <a:moveTo>
                  <a:pt x="3471925" y="2218380"/>
                </a:moveTo>
                <a:cubicBezTo>
                  <a:pt x="3574026" y="2116278"/>
                  <a:pt x="3627320" y="1983851"/>
                  <a:pt x="3630271" y="1850056"/>
                </a:cubicBezTo>
                <a:lnTo>
                  <a:pt x="3115964" y="1850056"/>
                </a:lnTo>
                <a:lnTo>
                  <a:pt x="3115960" y="1849669"/>
                </a:lnTo>
                <a:lnTo>
                  <a:pt x="3630272" y="1849669"/>
                </a:lnTo>
                <a:cubicBezTo>
                  <a:pt x="3627322" y="1715873"/>
                  <a:pt x="3574027" y="1583446"/>
                  <a:pt x="3471926" y="1481345"/>
                </a:cubicBezTo>
                <a:cubicBezTo>
                  <a:pt x="3394897" y="1404316"/>
                  <a:pt x="3300607" y="1355067"/>
                  <a:pt x="3200965" y="1336693"/>
                </a:cubicBezTo>
                <a:cubicBezTo>
                  <a:pt x="3186174" y="1359992"/>
                  <a:pt x="3168056" y="1380693"/>
                  <a:pt x="3148647" y="1400102"/>
                </a:cubicBezTo>
                <a:cubicBezTo>
                  <a:pt x="3037382" y="1511367"/>
                  <a:pt x="2883672" y="1580186"/>
                  <a:pt x="2713889" y="1580185"/>
                </a:cubicBezTo>
                <a:cubicBezTo>
                  <a:pt x="2555913" y="1577155"/>
                  <a:pt x="2459181" y="1600375"/>
                  <a:pt x="2399067" y="1700783"/>
                </a:cubicBezTo>
                <a:cubicBezTo>
                  <a:pt x="2426929" y="1798838"/>
                  <a:pt x="2427411" y="1902791"/>
                  <a:pt x="2400352" y="2000918"/>
                </a:cubicBezTo>
                <a:cubicBezTo>
                  <a:pt x="2460486" y="2099667"/>
                  <a:pt x="2556976" y="2122555"/>
                  <a:pt x="2713888" y="2119545"/>
                </a:cubicBezTo>
                <a:cubicBezTo>
                  <a:pt x="2913213" y="2119545"/>
                  <a:pt x="3090385" y="2214395"/>
                  <a:pt x="3200830" y="2362876"/>
                </a:cubicBezTo>
                <a:cubicBezTo>
                  <a:pt x="3300521" y="2344703"/>
                  <a:pt x="3394861" y="2295444"/>
                  <a:pt x="3471925" y="2218380"/>
                </a:cubicBezTo>
                <a:close/>
                <a:moveTo>
                  <a:pt x="3108937" y="3108668"/>
                </a:moveTo>
                <a:cubicBezTo>
                  <a:pt x="3201458" y="3011974"/>
                  <a:pt x="3257415" y="2880649"/>
                  <a:pt x="3257414" y="2736256"/>
                </a:cubicBezTo>
                <a:cubicBezTo>
                  <a:pt x="3257415" y="2434198"/>
                  <a:pt x="3012546" y="2189329"/>
                  <a:pt x="2710488" y="2189330"/>
                </a:cubicBezTo>
                <a:cubicBezTo>
                  <a:pt x="2595278" y="2191540"/>
                  <a:pt x="2449463" y="2159929"/>
                  <a:pt x="2371818" y="2080456"/>
                </a:cubicBezTo>
                <a:cubicBezTo>
                  <a:pt x="2345082" y="2143588"/>
                  <a:pt x="2305522" y="2202395"/>
                  <a:pt x="2254101" y="2253832"/>
                </a:cubicBezTo>
                <a:close/>
                <a:moveTo>
                  <a:pt x="3108664" y="3108942"/>
                </a:moveTo>
                <a:lnTo>
                  <a:pt x="2253828" y="2254105"/>
                </a:lnTo>
                <a:cubicBezTo>
                  <a:pt x="2202391" y="2305526"/>
                  <a:pt x="2143583" y="2345086"/>
                  <a:pt x="2080451" y="2371822"/>
                </a:cubicBezTo>
                <a:cubicBezTo>
                  <a:pt x="2159925" y="2449467"/>
                  <a:pt x="2191536" y="2595283"/>
                  <a:pt x="2189326" y="2710493"/>
                </a:cubicBezTo>
                <a:cubicBezTo>
                  <a:pt x="2189325" y="3012551"/>
                  <a:pt x="2434195" y="3257419"/>
                  <a:pt x="2736252" y="3257419"/>
                </a:cubicBezTo>
                <a:cubicBezTo>
                  <a:pt x="2880646" y="3257419"/>
                  <a:pt x="3011971" y="3201464"/>
                  <a:pt x="3108664" y="3108942"/>
                </a:cubicBezTo>
                <a:close/>
                <a:moveTo>
                  <a:pt x="3157911" y="3157916"/>
                </a:moveTo>
                <a:cubicBezTo>
                  <a:pt x="3048404" y="3264084"/>
                  <a:pt x="2898943" y="3328734"/>
                  <a:pt x="2734381" y="3328734"/>
                </a:cubicBezTo>
                <a:cubicBezTo>
                  <a:pt x="2622038" y="3328734"/>
                  <a:pt x="2516732" y="3298603"/>
                  <a:pt x="2427424" y="3243706"/>
                </a:cubicBezTo>
                <a:cubicBezTo>
                  <a:pt x="2402826" y="3345640"/>
                  <a:pt x="2349644" y="3441515"/>
                  <a:pt x="2270129" y="3521030"/>
                </a:cubicBezTo>
                <a:cubicBezTo>
                  <a:pt x="2153768" y="3637392"/>
                  <a:pt x="2002368" y="3697364"/>
                  <a:pt x="1849862" y="3699724"/>
                </a:cubicBezTo>
                <a:lnTo>
                  <a:pt x="1849862" y="3699725"/>
                </a:lnTo>
                <a:cubicBezTo>
                  <a:pt x="1697356" y="3697364"/>
                  <a:pt x="1545956" y="3637392"/>
                  <a:pt x="1429594" y="3521030"/>
                </a:cubicBezTo>
                <a:cubicBezTo>
                  <a:pt x="1350121" y="3441556"/>
                  <a:pt x="1296952" y="3345738"/>
                  <a:pt x="1271854" y="3243947"/>
                </a:cubicBezTo>
                <a:cubicBezTo>
                  <a:pt x="1182651" y="3298700"/>
                  <a:pt x="1077504" y="3328733"/>
                  <a:pt x="965342" y="3328733"/>
                </a:cubicBezTo>
                <a:cubicBezTo>
                  <a:pt x="800782" y="3328733"/>
                  <a:pt x="651319" y="3264084"/>
                  <a:pt x="541812" y="3157915"/>
                </a:cubicBezTo>
                <a:lnTo>
                  <a:pt x="541811" y="3157915"/>
                </a:lnTo>
                <a:cubicBezTo>
                  <a:pt x="435643" y="3048408"/>
                  <a:pt x="370993" y="2898946"/>
                  <a:pt x="370994" y="2734385"/>
                </a:cubicBezTo>
                <a:cubicBezTo>
                  <a:pt x="370994" y="2622223"/>
                  <a:pt x="401028" y="2517075"/>
                  <a:pt x="455781" y="2427871"/>
                </a:cubicBezTo>
                <a:cubicBezTo>
                  <a:pt x="353989" y="2402773"/>
                  <a:pt x="258170" y="2349604"/>
                  <a:pt x="178695" y="2270131"/>
                </a:cubicBezTo>
                <a:cubicBezTo>
                  <a:pt x="62332" y="2153769"/>
                  <a:pt x="2361" y="2002368"/>
                  <a:pt x="0" y="1849863"/>
                </a:cubicBezTo>
                <a:lnTo>
                  <a:pt x="1" y="1849862"/>
                </a:lnTo>
                <a:cubicBezTo>
                  <a:pt x="2361" y="1697357"/>
                  <a:pt x="62333" y="1545957"/>
                  <a:pt x="178695" y="1429596"/>
                </a:cubicBezTo>
                <a:cubicBezTo>
                  <a:pt x="258210" y="1350080"/>
                  <a:pt x="354086" y="1296898"/>
                  <a:pt x="456020" y="1272300"/>
                </a:cubicBezTo>
                <a:cubicBezTo>
                  <a:pt x="401124" y="1182994"/>
                  <a:pt x="370993" y="1077688"/>
                  <a:pt x="370993" y="965346"/>
                </a:cubicBezTo>
                <a:cubicBezTo>
                  <a:pt x="370993" y="800784"/>
                  <a:pt x="435643" y="651322"/>
                  <a:pt x="541811" y="541816"/>
                </a:cubicBezTo>
                <a:lnTo>
                  <a:pt x="541812" y="541815"/>
                </a:lnTo>
                <a:cubicBezTo>
                  <a:pt x="651319" y="435646"/>
                  <a:pt x="800781" y="370998"/>
                  <a:pt x="965341" y="370998"/>
                </a:cubicBezTo>
                <a:cubicBezTo>
                  <a:pt x="1077684" y="370998"/>
                  <a:pt x="1182991" y="401129"/>
                  <a:pt x="1272299" y="456026"/>
                </a:cubicBezTo>
                <a:cubicBezTo>
                  <a:pt x="1296896" y="354089"/>
                  <a:pt x="1350079" y="258211"/>
                  <a:pt x="1429596" y="178695"/>
                </a:cubicBezTo>
                <a:cubicBezTo>
                  <a:pt x="1545957" y="62333"/>
                  <a:pt x="1697356" y="2361"/>
                  <a:pt x="1849862" y="1"/>
                </a:cubicBezTo>
                <a:lnTo>
                  <a:pt x="1849863" y="0"/>
                </a:lnTo>
                <a:cubicBezTo>
                  <a:pt x="2002368" y="2361"/>
                  <a:pt x="2153768" y="62333"/>
                  <a:pt x="2270131" y="178695"/>
                </a:cubicBezTo>
                <a:cubicBezTo>
                  <a:pt x="2349605" y="258170"/>
                  <a:pt x="2402774" y="353990"/>
                  <a:pt x="2427871" y="455782"/>
                </a:cubicBezTo>
                <a:cubicBezTo>
                  <a:pt x="2517074" y="401030"/>
                  <a:pt x="2622221" y="370997"/>
                  <a:pt x="2734382" y="370997"/>
                </a:cubicBezTo>
                <a:cubicBezTo>
                  <a:pt x="2898943" y="370996"/>
                  <a:pt x="3048405" y="435646"/>
                  <a:pt x="3157912" y="541814"/>
                </a:cubicBezTo>
                <a:lnTo>
                  <a:pt x="3157912" y="541815"/>
                </a:lnTo>
                <a:cubicBezTo>
                  <a:pt x="3264081" y="651322"/>
                  <a:pt x="3328730" y="800785"/>
                  <a:pt x="3328730" y="965345"/>
                </a:cubicBezTo>
                <a:cubicBezTo>
                  <a:pt x="3328730" y="1077505"/>
                  <a:pt x="3298697" y="1182652"/>
                  <a:pt x="3243945" y="1271854"/>
                </a:cubicBezTo>
                <a:cubicBezTo>
                  <a:pt x="3345737" y="1296952"/>
                  <a:pt x="3441555" y="1350121"/>
                  <a:pt x="3521030" y="1429594"/>
                </a:cubicBezTo>
                <a:cubicBezTo>
                  <a:pt x="3637392" y="1545956"/>
                  <a:pt x="3697363" y="1697357"/>
                  <a:pt x="3699724" y="1849862"/>
                </a:cubicBezTo>
                <a:lnTo>
                  <a:pt x="3699724" y="1849862"/>
                </a:lnTo>
                <a:cubicBezTo>
                  <a:pt x="3697363" y="2002368"/>
                  <a:pt x="3637392" y="2153768"/>
                  <a:pt x="3521030" y="2270129"/>
                </a:cubicBezTo>
                <a:cubicBezTo>
                  <a:pt x="3441513" y="2349646"/>
                  <a:pt x="3345636" y="2402829"/>
                  <a:pt x="3243700" y="2427426"/>
                </a:cubicBezTo>
                <a:cubicBezTo>
                  <a:pt x="3298598" y="2516734"/>
                  <a:pt x="3328729" y="2622042"/>
                  <a:pt x="3328729" y="2734386"/>
                </a:cubicBezTo>
                <a:cubicBezTo>
                  <a:pt x="3328729" y="2898946"/>
                  <a:pt x="3264081" y="3048408"/>
                  <a:pt x="3157911" y="3157915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2" name="Teardrop 3"/>
          <p:cNvSpPr/>
          <p:nvPr/>
        </p:nvSpPr>
        <p:spPr>
          <a:xfrm rot="5400000" flipH="1" flipV="1">
            <a:off x="11760002" y="4069935"/>
            <a:ext cx="595781" cy="268215"/>
          </a:xfrm>
          <a:custGeom>
            <a:avLst/>
            <a:gdLst/>
            <a:ahLst/>
            <a:cxnLst/>
            <a:rect l="l" t="t" r="r" b="b"/>
            <a:pathLst>
              <a:path w="595781" h="268215">
                <a:moveTo>
                  <a:pt x="230951" y="239431"/>
                </a:moveTo>
                <a:lnTo>
                  <a:pt x="89396" y="97876"/>
                </a:lnTo>
                <a:cubicBezTo>
                  <a:pt x="74075" y="113887"/>
                  <a:pt x="64809" y="135634"/>
                  <a:pt x="64809" y="159544"/>
                </a:cubicBezTo>
                <a:cubicBezTo>
                  <a:pt x="64809" y="209563"/>
                  <a:pt x="105358" y="250112"/>
                  <a:pt x="155376" y="250112"/>
                </a:cubicBezTo>
                <a:cubicBezTo>
                  <a:pt x="174455" y="249746"/>
                  <a:pt x="198601" y="254980"/>
                  <a:pt x="211458" y="268141"/>
                </a:cubicBezTo>
                <a:cubicBezTo>
                  <a:pt x="215886" y="257686"/>
                  <a:pt x="222436" y="247948"/>
                  <a:pt x="230951" y="239431"/>
                </a:cubicBezTo>
                <a:close/>
                <a:moveTo>
                  <a:pt x="259706" y="219892"/>
                </a:moveTo>
                <a:cubicBezTo>
                  <a:pt x="246546" y="207035"/>
                  <a:pt x="241311" y="182889"/>
                  <a:pt x="241677" y="163811"/>
                </a:cubicBezTo>
                <a:cubicBezTo>
                  <a:pt x="241677" y="113792"/>
                  <a:pt x="201129" y="73244"/>
                  <a:pt x="151110" y="73244"/>
                </a:cubicBezTo>
                <a:cubicBezTo>
                  <a:pt x="127200" y="73244"/>
                  <a:pt x="105453" y="82510"/>
                  <a:pt x="89441" y="97831"/>
                </a:cubicBezTo>
                <a:lnTo>
                  <a:pt x="230996" y="239386"/>
                </a:lnTo>
                <a:cubicBezTo>
                  <a:pt x="239514" y="230871"/>
                  <a:pt x="249252" y="224320"/>
                  <a:pt x="259706" y="219892"/>
                </a:cubicBezTo>
                <a:close/>
                <a:moveTo>
                  <a:pt x="382868" y="82592"/>
                </a:moveTo>
                <a:cubicBezTo>
                  <a:pt x="379825" y="66091"/>
                  <a:pt x="371670" y="50477"/>
                  <a:pt x="358914" y="37722"/>
                </a:cubicBezTo>
                <a:cubicBezTo>
                  <a:pt x="342007" y="20815"/>
                  <a:pt x="320078" y="11989"/>
                  <a:pt x="297922" y="11501"/>
                </a:cubicBezTo>
                <a:lnTo>
                  <a:pt x="297922" y="96667"/>
                </a:lnTo>
                <a:lnTo>
                  <a:pt x="297858" y="96667"/>
                </a:lnTo>
                <a:lnTo>
                  <a:pt x="297858" y="11501"/>
                </a:lnTo>
                <a:cubicBezTo>
                  <a:pt x="275703" y="11990"/>
                  <a:pt x="253774" y="20815"/>
                  <a:pt x="236866" y="37722"/>
                </a:cubicBezTo>
                <a:cubicBezTo>
                  <a:pt x="224105" y="50483"/>
                  <a:pt x="215948" y="66105"/>
                  <a:pt x="212939" y="82613"/>
                </a:cubicBezTo>
                <a:cubicBezTo>
                  <a:pt x="237527" y="100902"/>
                  <a:pt x="253233" y="130241"/>
                  <a:pt x="253233" y="163248"/>
                </a:cubicBezTo>
                <a:cubicBezTo>
                  <a:pt x="252735" y="189232"/>
                  <a:pt x="256525" y="205210"/>
                  <a:pt x="272877" y="215167"/>
                </a:cubicBezTo>
                <a:cubicBezTo>
                  <a:pt x="289126" y="210687"/>
                  <a:pt x="306340" y="210767"/>
                  <a:pt x="322577" y="215380"/>
                </a:cubicBezTo>
                <a:cubicBezTo>
                  <a:pt x="324655" y="214136"/>
                  <a:pt x="326534" y="212797"/>
                  <a:pt x="328229" y="211355"/>
                </a:cubicBezTo>
                <a:cubicBezTo>
                  <a:pt x="340097" y="201263"/>
                  <a:pt x="342986" y="186138"/>
                  <a:pt x="342547" y="163248"/>
                </a:cubicBezTo>
                <a:cubicBezTo>
                  <a:pt x="342547" y="130228"/>
                  <a:pt x="358265" y="100880"/>
                  <a:pt x="382868" y="82592"/>
                </a:cubicBezTo>
                <a:close/>
                <a:moveTo>
                  <a:pt x="506339" y="97830"/>
                </a:moveTo>
                <a:cubicBezTo>
                  <a:pt x="490327" y="82509"/>
                  <a:pt x="468581" y="73244"/>
                  <a:pt x="444670" y="73244"/>
                </a:cubicBezTo>
                <a:cubicBezTo>
                  <a:pt x="394652" y="73244"/>
                  <a:pt x="354103" y="113792"/>
                  <a:pt x="354103" y="163811"/>
                </a:cubicBezTo>
                <a:cubicBezTo>
                  <a:pt x="354470" y="182914"/>
                  <a:pt x="349220" y="207099"/>
                  <a:pt x="336023" y="219944"/>
                </a:cubicBezTo>
                <a:cubicBezTo>
                  <a:pt x="346519" y="224314"/>
                  <a:pt x="356263" y="230867"/>
                  <a:pt x="364783" y="239386"/>
                </a:cubicBezTo>
                <a:close/>
                <a:moveTo>
                  <a:pt x="530971" y="159544"/>
                </a:moveTo>
                <a:cubicBezTo>
                  <a:pt x="530971" y="135634"/>
                  <a:pt x="521705" y="113887"/>
                  <a:pt x="506384" y="97876"/>
                </a:cubicBezTo>
                <a:lnTo>
                  <a:pt x="364828" y="239431"/>
                </a:lnTo>
                <a:cubicBezTo>
                  <a:pt x="373348" y="247952"/>
                  <a:pt x="379901" y="257695"/>
                  <a:pt x="384270" y="268192"/>
                </a:cubicBezTo>
                <a:cubicBezTo>
                  <a:pt x="397115" y="254994"/>
                  <a:pt x="421300" y="249745"/>
                  <a:pt x="440404" y="250111"/>
                </a:cubicBezTo>
                <a:cubicBezTo>
                  <a:pt x="465413" y="250112"/>
                  <a:pt x="488055" y="239974"/>
                  <a:pt x="504444" y="223585"/>
                </a:cubicBezTo>
                <a:cubicBezTo>
                  <a:pt x="520834" y="207196"/>
                  <a:pt x="530971" y="184554"/>
                  <a:pt x="530971" y="159544"/>
                </a:cubicBezTo>
                <a:close/>
                <a:moveTo>
                  <a:pt x="595781" y="268215"/>
                </a:moveTo>
                <a:lnTo>
                  <a:pt x="581969" y="268215"/>
                </a:lnTo>
                <a:cubicBezTo>
                  <a:pt x="578743" y="259654"/>
                  <a:pt x="573266" y="252074"/>
                  <a:pt x="566492" y="245300"/>
                </a:cubicBezTo>
                <a:cubicBezTo>
                  <a:pt x="553737" y="232545"/>
                  <a:pt x="538123" y="224389"/>
                  <a:pt x="521623" y="221347"/>
                </a:cubicBezTo>
                <a:cubicBezTo>
                  <a:pt x="519174" y="225205"/>
                  <a:pt x="516174" y="228633"/>
                  <a:pt x="512960" y="231847"/>
                </a:cubicBezTo>
                <a:cubicBezTo>
                  <a:pt x="494535" y="250272"/>
                  <a:pt x="469082" y="261667"/>
                  <a:pt x="440967" y="261667"/>
                </a:cubicBezTo>
                <a:cubicBezTo>
                  <a:pt x="425629" y="261373"/>
                  <a:pt x="413777" y="262574"/>
                  <a:pt x="405186" y="268215"/>
                </a:cubicBezTo>
                <a:lnTo>
                  <a:pt x="372038" y="268215"/>
                </a:lnTo>
                <a:cubicBezTo>
                  <a:pt x="369178" y="260078"/>
                  <a:pt x="364042" y="252948"/>
                  <a:pt x="357679" y="246581"/>
                </a:cubicBezTo>
                <a:lnTo>
                  <a:pt x="349451" y="254808"/>
                </a:lnTo>
                <a:lnTo>
                  <a:pt x="349428" y="254786"/>
                </a:lnTo>
                <a:cubicBezTo>
                  <a:pt x="349421" y="254779"/>
                  <a:pt x="349413" y="254771"/>
                  <a:pt x="349406" y="254763"/>
                </a:cubicBezTo>
                <a:lnTo>
                  <a:pt x="357634" y="246536"/>
                </a:lnTo>
                <a:cubicBezTo>
                  <a:pt x="324632" y="213554"/>
                  <a:pt x="271148" y="213554"/>
                  <a:pt x="238147" y="246536"/>
                </a:cubicBezTo>
                <a:lnTo>
                  <a:pt x="246374" y="254763"/>
                </a:lnTo>
                <a:cubicBezTo>
                  <a:pt x="246367" y="254771"/>
                  <a:pt x="246360" y="254779"/>
                  <a:pt x="246352" y="254786"/>
                </a:cubicBezTo>
                <a:cubicBezTo>
                  <a:pt x="246345" y="254794"/>
                  <a:pt x="246337" y="254801"/>
                  <a:pt x="246329" y="254808"/>
                </a:cubicBezTo>
                <a:lnTo>
                  <a:pt x="238101" y="246581"/>
                </a:lnTo>
                <a:lnTo>
                  <a:pt x="223742" y="268215"/>
                </a:lnTo>
                <a:lnTo>
                  <a:pt x="190546" y="268215"/>
                </a:lnTo>
                <a:cubicBezTo>
                  <a:pt x="181970" y="262570"/>
                  <a:pt x="170130" y="261374"/>
                  <a:pt x="154813" y="261668"/>
                </a:cubicBezTo>
                <a:cubicBezTo>
                  <a:pt x="121806" y="261668"/>
                  <a:pt x="92467" y="245961"/>
                  <a:pt x="74179" y="221373"/>
                </a:cubicBezTo>
                <a:cubicBezTo>
                  <a:pt x="57671" y="224382"/>
                  <a:pt x="42049" y="232539"/>
                  <a:pt x="29288" y="245300"/>
                </a:cubicBezTo>
                <a:lnTo>
                  <a:pt x="13811" y="268215"/>
                </a:lnTo>
                <a:lnTo>
                  <a:pt x="0" y="268215"/>
                </a:lnTo>
                <a:cubicBezTo>
                  <a:pt x="4705" y="256723"/>
                  <a:pt x="11839" y="246048"/>
                  <a:pt x="21157" y="236731"/>
                </a:cubicBezTo>
                <a:cubicBezTo>
                  <a:pt x="34324" y="223564"/>
                  <a:pt x="50200" y="214757"/>
                  <a:pt x="67080" y="210684"/>
                </a:cubicBezTo>
                <a:cubicBezTo>
                  <a:pt x="57990" y="195895"/>
                  <a:pt x="53000" y="178457"/>
                  <a:pt x="53000" y="159854"/>
                </a:cubicBezTo>
                <a:cubicBezTo>
                  <a:pt x="53000" y="132604"/>
                  <a:pt x="63706" y="107854"/>
                  <a:pt x="81286" y="89721"/>
                </a:cubicBezTo>
                <a:cubicBezTo>
                  <a:pt x="99420" y="72140"/>
                  <a:pt x="124170" y="61435"/>
                  <a:pt x="151420" y="61435"/>
                </a:cubicBezTo>
                <a:cubicBezTo>
                  <a:pt x="170023" y="61435"/>
                  <a:pt x="187461" y="66424"/>
                  <a:pt x="202250" y="75515"/>
                </a:cubicBezTo>
                <a:cubicBezTo>
                  <a:pt x="206323" y="58635"/>
                  <a:pt x="215130" y="42758"/>
                  <a:pt x="228297" y="29591"/>
                </a:cubicBezTo>
                <a:cubicBezTo>
                  <a:pt x="247566" y="10322"/>
                  <a:pt x="272636" y="391"/>
                  <a:pt x="297890" y="0"/>
                </a:cubicBezTo>
                <a:cubicBezTo>
                  <a:pt x="323144" y="391"/>
                  <a:pt x="348215" y="10322"/>
                  <a:pt x="367484" y="29591"/>
                </a:cubicBezTo>
                <a:cubicBezTo>
                  <a:pt x="380644" y="42751"/>
                  <a:pt x="389448" y="58618"/>
                  <a:pt x="393604" y="75474"/>
                </a:cubicBezTo>
                <a:cubicBezTo>
                  <a:pt x="408376" y="66408"/>
                  <a:pt x="425787" y="61434"/>
                  <a:pt x="444360" y="61434"/>
                </a:cubicBezTo>
                <a:cubicBezTo>
                  <a:pt x="471611" y="61434"/>
                  <a:pt x="496360" y="72140"/>
                  <a:pt x="514494" y="89721"/>
                </a:cubicBezTo>
                <a:cubicBezTo>
                  <a:pt x="532075" y="107854"/>
                  <a:pt x="542780" y="132604"/>
                  <a:pt x="542780" y="159854"/>
                </a:cubicBezTo>
                <a:cubicBezTo>
                  <a:pt x="542780" y="178427"/>
                  <a:pt x="537807" y="195839"/>
                  <a:pt x="528740" y="210610"/>
                </a:cubicBezTo>
                <a:cubicBezTo>
                  <a:pt x="545596" y="214766"/>
                  <a:pt x="561463" y="223570"/>
                  <a:pt x="574624" y="236731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3" name="Oval 872"/>
          <p:cNvSpPr/>
          <p:nvPr/>
        </p:nvSpPr>
        <p:spPr>
          <a:xfrm>
            <a:off x="708665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4" name="Oval 873"/>
          <p:cNvSpPr/>
          <p:nvPr/>
        </p:nvSpPr>
        <p:spPr>
          <a:xfrm>
            <a:off x="34633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5" name="Oval 874"/>
          <p:cNvSpPr/>
          <p:nvPr/>
        </p:nvSpPr>
        <p:spPr>
          <a:xfrm>
            <a:off x="118887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6" name="Oval 875"/>
          <p:cNvSpPr/>
          <p:nvPr/>
        </p:nvSpPr>
        <p:spPr>
          <a:xfrm>
            <a:off x="203141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7" name="Oval 876"/>
          <p:cNvSpPr/>
          <p:nvPr/>
        </p:nvSpPr>
        <p:spPr>
          <a:xfrm>
            <a:off x="287395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8" name="Oval 877"/>
          <p:cNvSpPr/>
          <p:nvPr/>
        </p:nvSpPr>
        <p:spPr>
          <a:xfrm>
            <a:off x="371649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79" name="Oval 878"/>
          <p:cNvSpPr/>
          <p:nvPr/>
        </p:nvSpPr>
        <p:spPr>
          <a:xfrm>
            <a:off x="455903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0" name="Oval 879"/>
          <p:cNvSpPr/>
          <p:nvPr/>
        </p:nvSpPr>
        <p:spPr>
          <a:xfrm>
            <a:off x="540157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1" name="Oval 880"/>
          <p:cNvSpPr/>
          <p:nvPr/>
        </p:nvSpPr>
        <p:spPr>
          <a:xfrm>
            <a:off x="624411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2" name="Oval 881"/>
          <p:cNvSpPr/>
          <p:nvPr/>
        </p:nvSpPr>
        <p:spPr>
          <a:xfrm>
            <a:off x="877173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3" name="Oval 882"/>
          <p:cNvSpPr/>
          <p:nvPr/>
        </p:nvSpPr>
        <p:spPr>
          <a:xfrm>
            <a:off x="792919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4" name="Oval 883"/>
          <p:cNvSpPr/>
          <p:nvPr/>
        </p:nvSpPr>
        <p:spPr>
          <a:xfrm>
            <a:off x="1045681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5" name="Oval 884"/>
          <p:cNvSpPr/>
          <p:nvPr/>
        </p:nvSpPr>
        <p:spPr>
          <a:xfrm>
            <a:off x="961427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6" name="Oval 885"/>
          <p:cNvSpPr/>
          <p:nvPr/>
        </p:nvSpPr>
        <p:spPr>
          <a:xfrm>
            <a:off x="11299353" y="4135371"/>
            <a:ext cx="169751" cy="1697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7" name="Teardrop 3"/>
          <p:cNvSpPr/>
          <p:nvPr/>
        </p:nvSpPr>
        <p:spPr>
          <a:xfrm rot="5400000" flipH="1" flipV="1">
            <a:off x="663614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3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3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7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8" name="Teardrop 3"/>
          <p:cNvSpPr/>
          <p:nvPr/>
        </p:nvSpPr>
        <p:spPr>
          <a:xfrm rot="5400000" flipH="1" flipV="1">
            <a:off x="22905" y="4316257"/>
            <a:ext cx="232840" cy="278649"/>
          </a:xfrm>
          <a:custGeom>
            <a:avLst/>
            <a:gdLst/>
            <a:ahLst/>
            <a:cxnLst/>
            <a:rect l="l" t="t" r="r" b="b"/>
            <a:pathLst>
              <a:path w="232840" h="278649">
                <a:moveTo>
                  <a:pt x="232840" y="8776"/>
                </a:moveTo>
                <a:cubicBezTo>
                  <a:pt x="232449" y="34030"/>
                  <a:pt x="222519" y="59101"/>
                  <a:pt x="203250" y="78369"/>
                </a:cubicBezTo>
                <a:cubicBezTo>
                  <a:pt x="190082" y="91537"/>
                  <a:pt x="174206" y="100343"/>
                  <a:pt x="157326" y="104416"/>
                </a:cubicBezTo>
                <a:cubicBezTo>
                  <a:pt x="166417" y="119205"/>
                  <a:pt x="171406" y="136643"/>
                  <a:pt x="171406" y="155247"/>
                </a:cubicBezTo>
                <a:cubicBezTo>
                  <a:pt x="171406" y="182497"/>
                  <a:pt x="160701" y="207247"/>
                  <a:pt x="143120" y="225380"/>
                </a:cubicBezTo>
                <a:cubicBezTo>
                  <a:pt x="124986" y="242961"/>
                  <a:pt x="100237" y="253667"/>
                  <a:pt x="72986" y="253667"/>
                </a:cubicBezTo>
                <a:cubicBezTo>
                  <a:pt x="54383" y="253667"/>
                  <a:pt x="36945" y="248677"/>
                  <a:pt x="22156" y="239586"/>
                </a:cubicBezTo>
                <a:lnTo>
                  <a:pt x="0" y="278649"/>
                </a:lnTo>
                <a:lnTo>
                  <a:pt x="0" y="260595"/>
                </a:lnTo>
                <a:cubicBezTo>
                  <a:pt x="5973" y="252057"/>
                  <a:pt x="9654" y="242433"/>
                  <a:pt x="11467" y="232488"/>
                </a:cubicBezTo>
                <a:lnTo>
                  <a:pt x="0" y="218900"/>
                </a:lnTo>
                <a:lnTo>
                  <a:pt x="0" y="201603"/>
                </a:lnTo>
                <a:cubicBezTo>
                  <a:pt x="14950" y="226291"/>
                  <a:pt x="42305" y="241857"/>
                  <a:pt x="73296" y="241857"/>
                </a:cubicBezTo>
                <a:cubicBezTo>
                  <a:pt x="97207" y="241857"/>
                  <a:pt x="118953" y="232592"/>
                  <a:pt x="134965" y="217271"/>
                </a:cubicBezTo>
                <a:lnTo>
                  <a:pt x="0" y="82306"/>
                </a:lnTo>
                <a:lnTo>
                  <a:pt x="0" y="82216"/>
                </a:lnTo>
                <a:lnTo>
                  <a:pt x="135010" y="217225"/>
                </a:lnTo>
                <a:cubicBezTo>
                  <a:pt x="150331" y="201213"/>
                  <a:pt x="159597" y="179467"/>
                  <a:pt x="159597" y="155556"/>
                </a:cubicBezTo>
                <a:cubicBezTo>
                  <a:pt x="159597" y="105538"/>
                  <a:pt x="119048" y="64989"/>
                  <a:pt x="69030" y="64989"/>
                </a:cubicBezTo>
                <a:cubicBezTo>
                  <a:pt x="49952" y="65355"/>
                  <a:pt x="25806" y="60121"/>
                  <a:pt x="12948" y="46961"/>
                </a:cubicBezTo>
                <a:lnTo>
                  <a:pt x="0" y="66032"/>
                </a:lnTo>
                <a:lnTo>
                  <a:pt x="0" y="46474"/>
                </a:lnTo>
                <a:cubicBezTo>
                  <a:pt x="9193" y="32573"/>
                  <a:pt x="11853" y="16060"/>
                  <a:pt x="9334" y="0"/>
                </a:cubicBezTo>
                <a:lnTo>
                  <a:pt x="17529" y="0"/>
                </a:lnTo>
                <a:cubicBezTo>
                  <a:pt x="21671" y="11094"/>
                  <a:pt x="20740" y="22668"/>
                  <a:pt x="17673" y="33790"/>
                </a:cubicBezTo>
                <a:cubicBezTo>
                  <a:pt x="27631" y="50142"/>
                  <a:pt x="43609" y="53932"/>
                  <a:pt x="69593" y="53433"/>
                </a:cubicBezTo>
                <a:cubicBezTo>
                  <a:pt x="102600" y="53434"/>
                  <a:pt x="131938" y="69140"/>
                  <a:pt x="150227" y="93727"/>
                </a:cubicBezTo>
                <a:cubicBezTo>
                  <a:pt x="166735" y="90718"/>
                  <a:pt x="182357" y="82561"/>
                  <a:pt x="195118" y="69800"/>
                </a:cubicBezTo>
                <a:cubicBezTo>
                  <a:pt x="212026" y="52893"/>
                  <a:pt x="220851" y="30964"/>
                  <a:pt x="221339" y="8808"/>
                </a:cubicBezTo>
                <a:lnTo>
                  <a:pt x="136174" y="8808"/>
                </a:lnTo>
                <a:lnTo>
                  <a:pt x="136173" y="8744"/>
                </a:lnTo>
                <a:lnTo>
                  <a:pt x="221340" y="8744"/>
                </a:lnTo>
                <a:lnTo>
                  <a:pt x="219467" y="0"/>
                </a:lnTo>
                <a:lnTo>
                  <a:pt x="231012" y="0"/>
                </a:lnTo>
                <a:cubicBezTo>
                  <a:pt x="232616" y="2826"/>
                  <a:pt x="232794" y="5800"/>
                  <a:pt x="232840" y="8776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9" name="Teardrop 3"/>
          <p:cNvSpPr/>
          <p:nvPr/>
        </p:nvSpPr>
        <p:spPr>
          <a:xfrm rot="5400000" flipH="1" flipV="1">
            <a:off x="158090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7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3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5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0" name="Teardrop 3"/>
          <p:cNvSpPr/>
          <p:nvPr/>
        </p:nvSpPr>
        <p:spPr>
          <a:xfrm rot="5400000" flipH="1" flipV="1">
            <a:off x="242344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1" name="Teardrop 3"/>
          <p:cNvSpPr/>
          <p:nvPr/>
        </p:nvSpPr>
        <p:spPr>
          <a:xfrm rot="5400000" flipH="1" flipV="1">
            <a:off x="326598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2" name="Teardrop 3"/>
          <p:cNvSpPr/>
          <p:nvPr/>
        </p:nvSpPr>
        <p:spPr>
          <a:xfrm rot="5400000" flipH="1" flipV="1">
            <a:off x="410852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2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6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3" name="Teardrop 3"/>
          <p:cNvSpPr/>
          <p:nvPr/>
        </p:nvSpPr>
        <p:spPr>
          <a:xfrm rot="5400000" flipH="1" flipV="1">
            <a:off x="495106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3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3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7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4" name="Teardrop 3"/>
          <p:cNvSpPr/>
          <p:nvPr/>
        </p:nvSpPr>
        <p:spPr>
          <a:xfrm rot="5400000" flipH="1" flipV="1">
            <a:off x="579360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3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3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7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5" name="Teardrop 3"/>
          <p:cNvSpPr/>
          <p:nvPr/>
        </p:nvSpPr>
        <p:spPr>
          <a:xfrm rot="5400000" flipH="1" flipV="1">
            <a:off x="832122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6" name="Teardrop 3"/>
          <p:cNvSpPr/>
          <p:nvPr/>
        </p:nvSpPr>
        <p:spPr>
          <a:xfrm rot="5400000" flipH="1" flipV="1">
            <a:off x="7478682" y="4185695"/>
            <a:ext cx="232840" cy="539773"/>
          </a:xfrm>
          <a:custGeom>
            <a:avLst/>
            <a:gdLst/>
            <a:ahLst/>
            <a:cxnLst/>
            <a:rect l="l" t="t" r="r" b="b"/>
            <a:pathLst>
              <a:path w="232840" h="539773">
                <a:moveTo>
                  <a:pt x="221340" y="269867"/>
                </a:moveTo>
                <a:cubicBezTo>
                  <a:pt x="220851" y="247712"/>
                  <a:pt x="212026" y="225783"/>
                  <a:pt x="195119" y="208875"/>
                </a:cubicBezTo>
                <a:cubicBezTo>
                  <a:pt x="182363" y="196120"/>
                  <a:pt x="166749" y="187965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3"/>
                </a:cubicBezTo>
                <a:cubicBezTo>
                  <a:pt x="43433" y="224741"/>
                  <a:pt x="27415" y="228586"/>
                  <a:pt x="17461" y="245213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1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7"/>
                  <a:pt x="157326" y="365540"/>
                </a:cubicBezTo>
                <a:cubicBezTo>
                  <a:pt x="166417" y="380328"/>
                  <a:pt x="171406" y="397767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4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3"/>
                </a:lnTo>
                <a:lnTo>
                  <a:pt x="0" y="521718"/>
                </a:lnTo>
                <a:cubicBezTo>
                  <a:pt x="5973" y="513180"/>
                  <a:pt x="9654" y="503556"/>
                  <a:pt x="11467" y="493611"/>
                </a:cubicBezTo>
                <a:lnTo>
                  <a:pt x="0" y="480024"/>
                </a:lnTo>
                <a:lnTo>
                  <a:pt x="0" y="462726"/>
                </a:lnTo>
                <a:cubicBezTo>
                  <a:pt x="14950" y="487415"/>
                  <a:pt x="42305" y="502981"/>
                  <a:pt x="73296" y="502981"/>
                </a:cubicBezTo>
                <a:cubicBezTo>
                  <a:pt x="97207" y="502981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9"/>
                </a:lnTo>
                <a:lnTo>
                  <a:pt x="135010" y="478348"/>
                </a:lnTo>
                <a:cubicBezTo>
                  <a:pt x="150331" y="462337"/>
                  <a:pt x="159597" y="440590"/>
                  <a:pt x="159597" y="416680"/>
                </a:cubicBezTo>
                <a:cubicBezTo>
                  <a:pt x="159597" y="366661"/>
                  <a:pt x="119048" y="326112"/>
                  <a:pt x="69030" y="326113"/>
                </a:cubicBezTo>
                <a:cubicBezTo>
                  <a:pt x="49952" y="326479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3"/>
                  <a:pt x="0" y="230790"/>
                </a:cubicBezTo>
                <a:lnTo>
                  <a:pt x="0" y="212690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7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20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6"/>
                </a:lnTo>
                <a:cubicBezTo>
                  <a:pt x="118953" y="46085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10"/>
                  <a:pt x="72986" y="25010"/>
                </a:cubicBezTo>
                <a:cubicBezTo>
                  <a:pt x="100237" y="25010"/>
                  <a:pt x="124986" y="35715"/>
                  <a:pt x="143120" y="53296"/>
                </a:cubicBezTo>
                <a:cubicBezTo>
                  <a:pt x="160701" y="71430"/>
                  <a:pt x="171406" y="96180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6"/>
                  <a:pt x="203250" y="200306"/>
                </a:cubicBezTo>
                <a:cubicBezTo>
                  <a:pt x="222519" y="219575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7" name="Teardrop 3"/>
          <p:cNvSpPr/>
          <p:nvPr/>
        </p:nvSpPr>
        <p:spPr>
          <a:xfrm rot="5400000" flipH="1" flipV="1">
            <a:off x="1000630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49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2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8" name="Teardrop 3"/>
          <p:cNvSpPr/>
          <p:nvPr/>
        </p:nvSpPr>
        <p:spPr>
          <a:xfrm rot="5400000" flipH="1" flipV="1">
            <a:off x="916376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7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49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2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6"/>
                  <a:pt x="5972" y="26608"/>
                  <a:pt x="0" y="18073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99" name="Teardrop 3"/>
          <p:cNvSpPr/>
          <p:nvPr/>
        </p:nvSpPr>
        <p:spPr>
          <a:xfrm rot="5400000" flipH="1" flipV="1">
            <a:off x="11691380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49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2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00" name="Teardrop 3"/>
          <p:cNvSpPr/>
          <p:nvPr/>
        </p:nvSpPr>
        <p:spPr>
          <a:xfrm rot="5400000" flipH="1" flipV="1">
            <a:off x="10848841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2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6"/>
                </a:cubicBezTo>
                <a:cubicBezTo>
                  <a:pt x="102600" y="314556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5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09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9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49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2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80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6"/>
                  <a:pt x="5972" y="26608"/>
                  <a:pt x="0" y="18073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01" name="Teardrop 3"/>
          <p:cNvSpPr/>
          <p:nvPr/>
        </p:nvSpPr>
        <p:spPr>
          <a:xfrm rot="5400000" flipH="1" flipV="1">
            <a:off x="733383" y="4185695"/>
            <a:ext cx="232840" cy="539772"/>
          </a:xfrm>
          <a:custGeom>
            <a:avLst/>
            <a:gdLst/>
            <a:ahLst/>
            <a:cxnLst/>
            <a:rect l="l" t="t" r="r" b="b"/>
            <a:pathLst>
              <a:path w="232840" h="539772">
                <a:moveTo>
                  <a:pt x="221340" y="269867"/>
                </a:moveTo>
                <a:cubicBezTo>
                  <a:pt x="220851" y="247711"/>
                  <a:pt x="212026" y="225782"/>
                  <a:pt x="195119" y="208875"/>
                </a:cubicBezTo>
                <a:cubicBezTo>
                  <a:pt x="182363" y="196120"/>
                  <a:pt x="166749" y="187964"/>
                  <a:pt x="150249" y="184922"/>
                </a:cubicBezTo>
                <a:cubicBezTo>
                  <a:pt x="147800" y="188780"/>
                  <a:pt x="144800" y="192208"/>
                  <a:pt x="141586" y="195422"/>
                </a:cubicBezTo>
                <a:cubicBezTo>
                  <a:pt x="123161" y="213847"/>
                  <a:pt x="97708" y="225243"/>
                  <a:pt x="69593" y="225242"/>
                </a:cubicBezTo>
                <a:cubicBezTo>
                  <a:pt x="43433" y="224741"/>
                  <a:pt x="27415" y="228586"/>
                  <a:pt x="17461" y="245212"/>
                </a:cubicBezTo>
                <a:cubicBezTo>
                  <a:pt x="22074" y="261450"/>
                  <a:pt x="22154" y="278664"/>
                  <a:pt x="17673" y="294913"/>
                </a:cubicBezTo>
                <a:cubicBezTo>
                  <a:pt x="27631" y="311265"/>
                  <a:pt x="43609" y="315055"/>
                  <a:pt x="69593" y="314557"/>
                </a:cubicBezTo>
                <a:cubicBezTo>
                  <a:pt x="102600" y="314557"/>
                  <a:pt x="131938" y="330263"/>
                  <a:pt x="150227" y="354850"/>
                </a:cubicBezTo>
                <a:cubicBezTo>
                  <a:pt x="166735" y="351841"/>
                  <a:pt x="182357" y="343684"/>
                  <a:pt x="195118" y="330923"/>
                </a:cubicBezTo>
                <a:cubicBezTo>
                  <a:pt x="212026" y="314016"/>
                  <a:pt x="220851" y="292087"/>
                  <a:pt x="221339" y="269931"/>
                </a:cubicBezTo>
                <a:lnTo>
                  <a:pt x="136174" y="269931"/>
                </a:lnTo>
                <a:lnTo>
                  <a:pt x="136173" y="269867"/>
                </a:lnTo>
                <a:close/>
                <a:moveTo>
                  <a:pt x="232840" y="269899"/>
                </a:moveTo>
                <a:cubicBezTo>
                  <a:pt x="232449" y="295153"/>
                  <a:pt x="222519" y="320224"/>
                  <a:pt x="203250" y="339492"/>
                </a:cubicBezTo>
                <a:cubicBezTo>
                  <a:pt x="190082" y="352660"/>
                  <a:pt x="174206" y="361466"/>
                  <a:pt x="157326" y="365539"/>
                </a:cubicBezTo>
                <a:cubicBezTo>
                  <a:pt x="166417" y="380328"/>
                  <a:pt x="171406" y="397766"/>
                  <a:pt x="171406" y="416370"/>
                </a:cubicBezTo>
                <a:cubicBezTo>
                  <a:pt x="171406" y="443620"/>
                  <a:pt x="160701" y="468370"/>
                  <a:pt x="143120" y="486503"/>
                </a:cubicBezTo>
                <a:lnTo>
                  <a:pt x="143120" y="486503"/>
                </a:lnTo>
                <a:cubicBezTo>
                  <a:pt x="124986" y="504084"/>
                  <a:pt x="100237" y="514790"/>
                  <a:pt x="72986" y="514790"/>
                </a:cubicBezTo>
                <a:cubicBezTo>
                  <a:pt x="54383" y="514790"/>
                  <a:pt x="36945" y="509800"/>
                  <a:pt x="22156" y="500710"/>
                </a:cubicBezTo>
                <a:lnTo>
                  <a:pt x="0" y="539772"/>
                </a:lnTo>
                <a:lnTo>
                  <a:pt x="0" y="521718"/>
                </a:lnTo>
                <a:cubicBezTo>
                  <a:pt x="5973" y="513179"/>
                  <a:pt x="9654" y="503556"/>
                  <a:pt x="11467" y="493611"/>
                </a:cubicBezTo>
                <a:lnTo>
                  <a:pt x="0" y="480023"/>
                </a:lnTo>
                <a:lnTo>
                  <a:pt x="0" y="462726"/>
                </a:lnTo>
                <a:cubicBezTo>
                  <a:pt x="14950" y="487414"/>
                  <a:pt x="42305" y="502980"/>
                  <a:pt x="73296" y="502980"/>
                </a:cubicBezTo>
                <a:cubicBezTo>
                  <a:pt x="97207" y="502980"/>
                  <a:pt x="118953" y="493715"/>
                  <a:pt x="134965" y="478394"/>
                </a:cubicBezTo>
                <a:lnTo>
                  <a:pt x="0" y="343428"/>
                </a:lnTo>
                <a:lnTo>
                  <a:pt x="0" y="343338"/>
                </a:lnTo>
                <a:lnTo>
                  <a:pt x="135010" y="478348"/>
                </a:lnTo>
                <a:cubicBezTo>
                  <a:pt x="150331" y="462336"/>
                  <a:pt x="159597" y="440590"/>
                  <a:pt x="159597" y="416679"/>
                </a:cubicBezTo>
                <a:cubicBezTo>
                  <a:pt x="159597" y="366661"/>
                  <a:pt x="119048" y="326112"/>
                  <a:pt x="69030" y="326112"/>
                </a:cubicBezTo>
                <a:cubicBezTo>
                  <a:pt x="49952" y="326478"/>
                  <a:pt x="25806" y="321244"/>
                  <a:pt x="12948" y="308084"/>
                </a:cubicBezTo>
                <a:lnTo>
                  <a:pt x="0" y="327154"/>
                </a:lnTo>
                <a:lnTo>
                  <a:pt x="0" y="309010"/>
                </a:lnTo>
                <a:cubicBezTo>
                  <a:pt x="14338" y="284867"/>
                  <a:pt x="14338" y="254932"/>
                  <a:pt x="0" y="230790"/>
                </a:cubicBezTo>
                <a:lnTo>
                  <a:pt x="0" y="212689"/>
                </a:lnTo>
                <a:cubicBezTo>
                  <a:pt x="6036" y="217996"/>
                  <a:pt x="9959" y="224711"/>
                  <a:pt x="12896" y="231767"/>
                </a:cubicBezTo>
                <a:cubicBezTo>
                  <a:pt x="25742" y="218569"/>
                  <a:pt x="49927" y="213320"/>
                  <a:pt x="69030" y="213686"/>
                </a:cubicBezTo>
                <a:cubicBezTo>
                  <a:pt x="94039" y="213687"/>
                  <a:pt x="116681" y="203550"/>
                  <a:pt x="133071" y="187160"/>
                </a:cubicBezTo>
                <a:cubicBezTo>
                  <a:pt x="149460" y="170771"/>
                  <a:pt x="159597" y="148129"/>
                  <a:pt x="159597" y="123119"/>
                </a:cubicBezTo>
                <a:cubicBezTo>
                  <a:pt x="159597" y="99209"/>
                  <a:pt x="150331" y="77463"/>
                  <a:pt x="135010" y="61451"/>
                </a:cubicBezTo>
                <a:lnTo>
                  <a:pt x="0" y="196461"/>
                </a:lnTo>
                <a:lnTo>
                  <a:pt x="0" y="196370"/>
                </a:lnTo>
                <a:lnTo>
                  <a:pt x="134965" y="61405"/>
                </a:lnTo>
                <a:cubicBezTo>
                  <a:pt x="118953" y="46084"/>
                  <a:pt x="97207" y="36819"/>
                  <a:pt x="73296" y="36819"/>
                </a:cubicBezTo>
                <a:cubicBezTo>
                  <a:pt x="42305" y="36819"/>
                  <a:pt x="14950" y="52385"/>
                  <a:pt x="0" y="77073"/>
                </a:cubicBezTo>
                <a:lnTo>
                  <a:pt x="0" y="59779"/>
                </a:lnTo>
                <a:cubicBezTo>
                  <a:pt x="2240" y="53717"/>
                  <a:pt x="6698" y="49732"/>
                  <a:pt x="11494" y="46167"/>
                </a:cubicBezTo>
                <a:cubicBezTo>
                  <a:pt x="9661" y="36227"/>
                  <a:pt x="5972" y="26608"/>
                  <a:pt x="0" y="18074"/>
                </a:cubicBezTo>
                <a:lnTo>
                  <a:pt x="0" y="0"/>
                </a:lnTo>
                <a:cubicBezTo>
                  <a:pt x="11637" y="10773"/>
                  <a:pt x="18655" y="24545"/>
                  <a:pt x="22230" y="39049"/>
                </a:cubicBezTo>
                <a:cubicBezTo>
                  <a:pt x="37002" y="29983"/>
                  <a:pt x="54413" y="25009"/>
                  <a:pt x="72986" y="25009"/>
                </a:cubicBezTo>
                <a:cubicBezTo>
                  <a:pt x="100237" y="25009"/>
                  <a:pt x="124986" y="35715"/>
                  <a:pt x="143120" y="53296"/>
                </a:cubicBezTo>
                <a:lnTo>
                  <a:pt x="143120" y="53296"/>
                </a:lnTo>
                <a:cubicBezTo>
                  <a:pt x="160701" y="71429"/>
                  <a:pt x="171406" y="96179"/>
                  <a:pt x="171406" y="123429"/>
                </a:cubicBezTo>
                <a:cubicBezTo>
                  <a:pt x="171406" y="142002"/>
                  <a:pt x="166433" y="159414"/>
                  <a:pt x="157367" y="174185"/>
                </a:cubicBezTo>
                <a:cubicBezTo>
                  <a:pt x="174223" y="178341"/>
                  <a:pt x="190089" y="187145"/>
                  <a:pt x="203250" y="200306"/>
                </a:cubicBezTo>
                <a:cubicBezTo>
                  <a:pt x="222519" y="219574"/>
                  <a:pt x="232449" y="244645"/>
                  <a:pt x="232840" y="269899"/>
                </a:cubicBez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02" name="Oval 1651"/>
          <p:cNvSpPr/>
          <p:nvPr/>
        </p:nvSpPr>
        <p:spPr>
          <a:xfrm>
            <a:off x="812619" y="4561319"/>
            <a:ext cx="11030995" cy="10682"/>
          </a:xfrm>
          <a:custGeom>
            <a:avLst/>
            <a:gdLst/>
            <a:ahLst/>
            <a:cxnLst/>
            <a:rect l="l" t="t" r="r" b="b"/>
            <a:pathLst>
              <a:path w="11030995" h="10682">
                <a:moveTo>
                  <a:pt x="10992007" y="0"/>
                </a:moveTo>
                <a:cubicBezTo>
                  <a:pt x="11006265" y="0"/>
                  <a:pt x="11019702" y="3516"/>
                  <a:pt x="11030995" y="10682"/>
                </a:cubicBezTo>
                <a:lnTo>
                  <a:pt x="10953019" y="10682"/>
                </a:lnTo>
                <a:cubicBezTo>
                  <a:pt x="10964312" y="3516"/>
                  <a:pt x="10977749" y="0"/>
                  <a:pt x="10992007" y="0"/>
                </a:cubicBezTo>
                <a:close/>
                <a:moveTo>
                  <a:pt x="10149468" y="0"/>
                </a:moveTo>
                <a:cubicBezTo>
                  <a:pt x="10163726" y="0"/>
                  <a:pt x="10177163" y="3516"/>
                  <a:pt x="10188456" y="10682"/>
                </a:cubicBezTo>
                <a:lnTo>
                  <a:pt x="10110480" y="10682"/>
                </a:lnTo>
                <a:cubicBezTo>
                  <a:pt x="10121773" y="3516"/>
                  <a:pt x="10135210" y="0"/>
                  <a:pt x="10149468" y="0"/>
                </a:cubicBezTo>
                <a:close/>
                <a:moveTo>
                  <a:pt x="9306928" y="0"/>
                </a:moveTo>
                <a:cubicBezTo>
                  <a:pt x="9321186" y="0"/>
                  <a:pt x="9334623" y="3516"/>
                  <a:pt x="9345916" y="10682"/>
                </a:cubicBezTo>
                <a:lnTo>
                  <a:pt x="9267940" y="10682"/>
                </a:lnTo>
                <a:cubicBezTo>
                  <a:pt x="9279233" y="3516"/>
                  <a:pt x="9292670" y="0"/>
                  <a:pt x="9306928" y="0"/>
                </a:cubicBezTo>
                <a:close/>
                <a:moveTo>
                  <a:pt x="8464388" y="0"/>
                </a:moveTo>
                <a:cubicBezTo>
                  <a:pt x="8478646" y="0"/>
                  <a:pt x="8492083" y="3516"/>
                  <a:pt x="8503376" y="10682"/>
                </a:cubicBezTo>
                <a:lnTo>
                  <a:pt x="8425400" y="10682"/>
                </a:lnTo>
                <a:cubicBezTo>
                  <a:pt x="8436693" y="3516"/>
                  <a:pt x="8450130" y="0"/>
                  <a:pt x="8464388" y="0"/>
                </a:cubicBezTo>
                <a:close/>
                <a:moveTo>
                  <a:pt x="7621848" y="0"/>
                </a:moveTo>
                <a:cubicBezTo>
                  <a:pt x="7636106" y="0"/>
                  <a:pt x="7649543" y="3516"/>
                  <a:pt x="7660836" y="10682"/>
                </a:cubicBezTo>
                <a:lnTo>
                  <a:pt x="7582860" y="10682"/>
                </a:lnTo>
                <a:cubicBezTo>
                  <a:pt x="7594153" y="3516"/>
                  <a:pt x="7607590" y="0"/>
                  <a:pt x="7621848" y="0"/>
                </a:cubicBezTo>
                <a:close/>
                <a:moveTo>
                  <a:pt x="6779308" y="0"/>
                </a:moveTo>
                <a:cubicBezTo>
                  <a:pt x="6793566" y="0"/>
                  <a:pt x="6807003" y="3516"/>
                  <a:pt x="6818296" y="10682"/>
                </a:cubicBezTo>
                <a:lnTo>
                  <a:pt x="6740320" y="10682"/>
                </a:lnTo>
                <a:cubicBezTo>
                  <a:pt x="6751613" y="3516"/>
                  <a:pt x="6765050" y="0"/>
                  <a:pt x="6779308" y="0"/>
                </a:cubicBezTo>
                <a:close/>
                <a:moveTo>
                  <a:pt x="5936768" y="0"/>
                </a:moveTo>
                <a:cubicBezTo>
                  <a:pt x="5951026" y="0"/>
                  <a:pt x="5964463" y="3516"/>
                  <a:pt x="5975757" y="10682"/>
                </a:cubicBezTo>
                <a:lnTo>
                  <a:pt x="5897780" y="10682"/>
                </a:lnTo>
                <a:cubicBezTo>
                  <a:pt x="5909073" y="3516"/>
                  <a:pt x="5922510" y="0"/>
                  <a:pt x="5936768" y="0"/>
                </a:cubicBezTo>
                <a:close/>
                <a:moveTo>
                  <a:pt x="5094228" y="0"/>
                </a:moveTo>
                <a:cubicBezTo>
                  <a:pt x="5108486" y="0"/>
                  <a:pt x="5121923" y="3516"/>
                  <a:pt x="5133217" y="10682"/>
                </a:cubicBezTo>
                <a:lnTo>
                  <a:pt x="5055240" y="10682"/>
                </a:lnTo>
                <a:cubicBezTo>
                  <a:pt x="5066533" y="3516"/>
                  <a:pt x="5079970" y="0"/>
                  <a:pt x="5094228" y="0"/>
                </a:cubicBezTo>
                <a:close/>
                <a:moveTo>
                  <a:pt x="4251688" y="0"/>
                </a:moveTo>
                <a:cubicBezTo>
                  <a:pt x="4265946" y="0"/>
                  <a:pt x="4279383" y="3516"/>
                  <a:pt x="4290676" y="10682"/>
                </a:cubicBezTo>
                <a:lnTo>
                  <a:pt x="4212700" y="10682"/>
                </a:lnTo>
                <a:cubicBezTo>
                  <a:pt x="4223993" y="3516"/>
                  <a:pt x="4237430" y="0"/>
                  <a:pt x="4251688" y="0"/>
                </a:cubicBezTo>
                <a:close/>
                <a:moveTo>
                  <a:pt x="3409148" y="0"/>
                </a:moveTo>
                <a:cubicBezTo>
                  <a:pt x="3423406" y="0"/>
                  <a:pt x="3436843" y="3516"/>
                  <a:pt x="3448136" y="10682"/>
                </a:cubicBezTo>
                <a:lnTo>
                  <a:pt x="3370160" y="10682"/>
                </a:lnTo>
                <a:cubicBezTo>
                  <a:pt x="3381453" y="3516"/>
                  <a:pt x="3394890" y="0"/>
                  <a:pt x="3409148" y="0"/>
                </a:cubicBezTo>
                <a:close/>
                <a:moveTo>
                  <a:pt x="2566608" y="0"/>
                </a:moveTo>
                <a:cubicBezTo>
                  <a:pt x="2580866" y="0"/>
                  <a:pt x="2594303" y="3516"/>
                  <a:pt x="2605596" y="10682"/>
                </a:cubicBezTo>
                <a:lnTo>
                  <a:pt x="2527620" y="10682"/>
                </a:lnTo>
                <a:cubicBezTo>
                  <a:pt x="2538913" y="3516"/>
                  <a:pt x="2552350" y="0"/>
                  <a:pt x="2566608" y="0"/>
                </a:cubicBezTo>
                <a:close/>
                <a:moveTo>
                  <a:pt x="1724068" y="0"/>
                </a:moveTo>
                <a:cubicBezTo>
                  <a:pt x="1738326" y="0"/>
                  <a:pt x="1751763" y="3516"/>
                  <a:pt x="1763056" y="10682"/>
                </a:cubicBezTo>
                <a:lnTo>
                  <a:pt x="1685080" y="10682"/>
                </a:lnTo>
                <a:cubicBezTo>
                  <a:pt x="1696373" y="3516"/>
                  <a:pt x="1709810" y="0"/>
                  <a:pt x="1724068" y="0"/>
                </a:cubicBezTo>
                <a:close/>
                <a:moveTo>
                  <a:pt x="881528" y="0"/>
                </a:moveTo>
                <a:cubicBezTo>
                  <a:pt x="895786" y="0"/>
                  <a:pt x="909223" y="3516"/>
                  <a:pt x="920516" y="10682"/>
                </a:cubicBezTo>
                <a:lnTo>
                  <a:pt x="842540" y="10682"/>
                </a:lnTo>
                <a:cubicBezTo>
                  <a:pt x="853833" y="3516"/>
                  <a:pt x="867270" y="0"/>
                  <a:pt x="881528" y="0"/>
                </a:cubicBezTo>
                <a:close/>
                <a:moveTo>
                  <a:pt x="38988" y="0"/>
                </a:moveTo>
                <a:cubicBezTo>
                  <a:pt x="53246" y="0"/>
                  <a:pt x="66683" y="3516"/>
                  <a:pt x="77976" y="10682"/>
                </a:cubicBezTo>
                <a:lnTo>
                  <a:pt x="0" y="10682"/>
                </a:lnTo>
                <a:cubicBezTo>
                  <a:pt x="11293" y="3516"/>
                  <a:pt x="24730" y="0"/>
                  <a:pt x="38988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03" name="Oval 902"/>
          <p:cNvSpPr/>
          <p:nvPr/>
        </p:nvSpPr>
        <p:spPr>
          <a:xfrm>
            <a:off x="712049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04" name="Oval 903"/>
          <p:cNvSpPr/>
          <p:nvPr/>
        </p:nvSpPr>
        <p:spPr>
          <a:xfrm>
            <a:off x="37745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05" name="Oval 904"/>
          <p:cNvSpPr/>
          <p:nvPr/>
        </p:nvSpPr>
        <p:spPr>
          <a:xfrm>
            <a:off x="122033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06" name="Oval 905"/>
          <p:cNvSpPr/>
          <p:nvPr/>
        </p:nvSpPr>
        <p:spPr>
          <a:xfrm>
            <a:off x="206321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07" name="Oval 906"/>
          <p:cNvSpPr/>
          <p:nvPr/>
        </p:nvSpPr>
        <p:spPr>
          <a:xfrm>
            <a:off x="290609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08" name="Oval 907"/>
          <p:cNvSpPr/>
          <p:nvPr/>
        </p:nvSpPr>
        <p:spPr>
          <a:xfrm>
            <a:off x="374897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09" name="Oval 908"/>
          <p:cNvSpPr/>
          <p:nvPr/>
        </p:nvSpPr>
        <p:spPr>
          <a:xfrm>
            <a:off x="459185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0" name="Oval 909"/>
          <p:cNvSpPr/>
          <p:nvPr/>
        </p:nvSpPr>
        <p:spPr>
          <a:xfrm>
            <a:off x="543473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1" name="Oval 910"/>
          <p:cNvSpPr/>
          <p:nvPr/>
        </p:nvSpPr>
        <p:spPr>
          <a:xfrm>
            <a:off x="627761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2" name="Oval 911"/>
          <p:cNvSpPr/>
          <p:nvPr/>
        </p:nvSpPr>
        <p:spPr>
          <a:xfrm>
            <a:off x="880625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3" name="Oval 912"/>
          <p:cNvSpPr/>
          <p:nvPr/>
        </p:nvSpPr>
        <p:spPr>
          <a:xfrm>
            <a:off x="796337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4" name="Oval 913"/>
          <p:cNvSpPr/>
          <p:nvPr/>
        </p:nvSpPr>
        <p:spPr>
          <a:xfrm>
            <a:off x="1049201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5" name="Oval 914"/>
          <p:cNvSpPr/>
          <p:nvPr/>
        </p:nvSpPr>
        <p:spPr>
          <a:xfrm>
            <a:off x="964913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6" name="Oval 915"/>
          <p:cNvSpPr/>
          <p:nvPr/>
        </p:nvSpPr>
        <p:spPr>
          <a:xfrm>
            <a:off x="11334899" y="365858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7" name="Oval 916"/>
          <p:cNvSpPr/>
          <p:nvPr/>
        </p:nvSpPr>
        <p:spPr>
          <a:xfrm>
            <a:off x="712049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8" name="Oval 917"/>
          <p:cNvSpPr/>
          <p:nvPr/>
        </p:nvSpPr>
        <p:spPr>
          <a:xfrm>
            <a:off x="37745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19" name="Oval 918"/>
          <p:cNvSpPr/>
          <p:nvPr/>
        </p:nvSpPr>
        <p:spPr>
          <a:xfrm>
            <a:off x="122033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0" name="Oval 919"/>
          <p:cNvSpPr/>
          <p:nvPr/>
        </p:nvSpPr>
        <p:spPr>
          <a:xfrm>
            <a:off x="206321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1" name="Oval 920"/>
          <p:cNvSpPr/>
          <p:nvPr/>
        </p:nvSpPr>
        <p:spPr>
          <a:xfrm>
            <a:off x="290609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2" name="Oval 921"/>
          <p:cNvSpPr/>
          <p:nvPr/>
        </p:nvSpPr>
        <p:spPr>
          <a:xfrm>
            <a:off x="374897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3" name="Oval 922"/>
          <p:cNvSpPr/>
          <p:nvPr/>
        </p:nvSpPr>
        <p:spPr>
          <a:xfrm>
            <a:off x="459185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4" name="Oval 923"/>
          <p:cNvSpPr/>
          <p:nvPr/>
        </p:nvSpPr>
        <p:spPr>
          <a:xfrm>
            <a:off x="543473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5" name="Oval 924"/>
          <p:cNvSpPr/>
          <p:nvPr/>
        </p:nvSpPr>
        <p:spPr>
          <a:xfrm>
            <a:off x="627761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6" name="Oval 925"/>
          <p:cNvSpPr/>
          <p:nvPr/>
        </p:nvSpPr>
        <p:spPr>
          <a:xfrm>
            <a:off x="880625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7" name="Oval 926"/>
          <p:cNvSpPr/>
          <p:nvPr/>
        </p:nvSpPr>
        <p:spPr>
          <a:xfrm>
            <a:off x="796337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8" name="Oval 927"/>
          <p:cNvSpPr/>
          <p:nvPr/>
        </p:nvSpPr>
        <p:spPr>
          <a:xfrm>
            <a:off x="1049201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29" name="Oval 928"/>
          <p:cNvSpPr/>
          <p:nvPr/>
        </p:nvSpPr>
        <p:spPr>
          <a:xfrm>
            <a:off x="964913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0" name="Oval 929"/>
          <p:cNvSpPr/>
          <p:nvPr/>
        </p:nvSpPr>
        <p:spPr>
          <a:xfrm>
            <a:off x="11334899" y="121135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1" name="Oval 930"/>
          <p:cNvSpPr/>
          <p:nvPr/>
        </p:nvSpPr>
        <p:spPr>
          <a:xfrm>
            <a:off x="712049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2" name="Oval 931"/>
          <p:cNvSpPr/>
          <p:nvPr/>
        </p:nvSpPr>
        <p:spPr>
          <a:xfrm>
            <a:off x="37745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3" name="Oval 932"/>
          <p:cNvSpPr/>
          <p:nvPr/>
        </p:nvSpPr>
        <p:spPr>
          <a:xfrm>
            <a:off x="122033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4" name="Oval 933"/>
          <p:cNvSpPr/>
          <p:nvPr/>
        </p:nvSpPr>
        <p:spPr>
          <a:xfrm>
            <a:off x="206321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5" name="Oval 934"/>
          <p:cNvSpPr/>
          <p:nvPr/>
        </p:nvSpPr>
        <p:spPr>
          <a:xfrm>
            <a:off x="290609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6" name="Oval 935"/>
          <p:cNvSpPr/>
          <p:nvPr/>
        </p:nvSpPr>
        <p:spPr>
          <a:xfrm>
            <a:off x="374897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7" name="Oval 936"/>
          <p:cNvSpPr/>
          <p:nvPr/>
        </p:nvSpPr>
        <p:spPr>
          <a:xfrm>
            <a:off x="459185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8" name="Oval 937"/>
          <p:cNvSpPr/>
          <p:nvPr/>
        </p:nvSpPr>
        <p:spPr>
          <a:xfrm>
            <a:off x="543473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39" name="Oval 938"/>
          <p:cNvSpPr/>
          <p:nvPr/>
        </p:nvSpPr>
        <p:spPr>
          <a:xfrm>
            <a:off x="627761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0" name="Oval 939"/>
          <p:cNvSpPr/>
          <p:nvPr/>
        </p:nvSpPr>
        <p:spPr>
          <a:xfrm>
            <a:off x="880625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1" name="Oval 940"/>
          <p:cNvSpPr/>
          <p:nvPr/>
        </p:nvSpPr>
        <p:spPr>
          <a:xfrm>
            <a:off x="796337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2" name="Oval 941"/>
          <p:cNvSpPr/>
          <p:nvPr/>
        </p:nvSpPr>
        <p:spPr>
          <a:xfrm>
            <a:off x="1049201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3" name="Oval 942"/>
          <p:cNvSpPr/>
          <p:nvPr/>
        </p:nvSpPr>
        <p:spPr>
          <a:xfrm>
            <a:off x="964913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4" name="Oval 943"/>
          <p:cNvSpPr/>
          <p:nvPr/>
        </p:nvSpPr>
        <p:spPr>
          <a:xfrm>
            <a:off x="11334899" y="2053953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5" name="Oval 944"/>
          <p:cNvSpPr/>
          <p:nvPr/>
        </p:nvSpPr>
        <p:spPr>
          <a:xfrm>
            <a:off x="712049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6" name="Oval 945"/>
          <p:cNvSpPr/>
          <p:nvPr/>
        </p:nvSpPr>
        <p:spPr>
          <a:xfrm>
            <a:off x="37745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7" name="Oval 946"/>
          <p:cNvSpPr/>
          <p:nvPr/>
        </p:nvSpPr>
        <p:spPr>
          <a:xfrm>
            <a:off x="122033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8" name="Oval 947"/>
          <p:cNvSpPr/>
          <p:nvPr/>
        </p:nvSpPr>
        <p:spPr>
          <a:xfrm>
            <a:off x="206321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49" name="Oval 948"/>
          <p:cNvSpPr/>
          <p:nvPr/>
        </p:nvSpPr>
        <p:spPr>
          <a:xfrm>
            <a:off x="290609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0" name="Oval 949"/>
          <p:cNvSpPr/>
          <p:nvPr/>
        </p:nvSpPr>
        <p:spPr>
          <a:xfrm>
            <a:off x="374897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1" name="Oval 950"/>
          <p:cNvSpPr/>
          <p:nvPr/>
        </p:nvSpPr>
        <p:spPr>
          <a:xfrm>
            <a:off x="459185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2" name="Oval 951"/>
          <p:cNvSpPr/>
          <p:nvPr/>
        </p:nvSpPr>
        <p:spPr>
          <a:xfrm>
            <a:off x="543473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3" name="Oval 952"/>
          <p:cNvSpPr/>
          <p:nvPr/>
        </p:nvSpPr>
        <p:spPr>
          <a:xfrm>
            <a:off x="627761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4" name="Oval 953"/>
          <p:cNvSpPr/>
          <p:nvPr/>
        </p:nvSpPr>
        <p:spPr>
          <a:xfrm>
            <a:off x="880625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5" name="Oval 954"/>
          <p:cNvSpPr/>
          <p:nvPr/>
        </p:nvSpPr>
        <p:spPr>
          <a:xfrm>
            <a:off x="796337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6" name="Oval 955"/>
          <p:cNvSpPr/>
          <p:nvPr/>
        </p:nvSpPr>
        <p:spPr>
          <a:xfrm>
            <a:off x="1049201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7" name="Oval 956"/>
          <p:cNvSpPr/>
          <p:nvPr/>
        </p:nvSpPr>
        <p:spPr>
          <a:xfrm>
            <a:off x="964913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8" name="Oval 957"/>
          <p:cNvSpPr/>
          <p:nvPr/>
        </p:nvSpPr>
        <p:spPr>
          <a:xfrm>
            <a:off x="11334899" y="2902626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59" name="Oval 958"/>
          <p:cNvSpPr/>
          <p:nvPr/>
        </p:nvSpPr>
        <p:spPr>
          <a:xfrm>
            <a:off x="712049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0" name="Oval 959"/>
          <p:cNvSpPr/>
          <p:nvPr/>
        </p:nvSpPr>
        <p:spPr>
          <a:xfrm>
            <a:off x="37745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1" name="Oval 960"/>
          <p:cNvSpPr/>
          <p:nvPr/>
        </p:nvSpPr>
        <p:spPr>
          <a:xfrm>
            <a:off x="122033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2" name="Oval 961"/>
          <p:cNvSpPr/>
          <p:nvPr/>
        </p:nvSpPr>
        <p:spPr>
          <a:xfrm>
            <a:off x="206321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3" name="Oval 962"/>
          <p:cNvSpPr/>
          <p:nvPr/>
        </p:nvSpPr>
        <p:spPr>
          <a:xfrm>
            <a:off x="290609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4" name="Oval 963"/>
          <p:cNvSpPr/>
          <p:nvPr/>
        </p:nvSpPr>
        <p:spPr>
          <a:xfrm>
            <a:off x="374897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5" name="Oval 964"/>
          <p:cNvSpPr/>
          <p:nvPr/>
        </p:nvSpPr>
        <p:spPr>
          <a:xfrm>
            <a:off x="459185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6" name="Oval 965"/>
          <p:cNvSpPr/>
          <p:nvPr/>
        </p:nvSpPr>
        <p:spPr>
          <a:xfrm>
            <a:off x="543473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7" name="Oval 966"/>
          <p:cNvSpPr/>
          <p:nvPr/>
        </p:nvSpPr>
        <p:spPr>
          <a:xfrm>
            <a:off x="627761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8" name="Oval 967"/>
          <p:cNvSpPr/>
          <p:nvPr/>
        </p:nvSpPr>
        <p:spPr>
          <a:xfrm>
            <a:off x="880625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69" name="Oval 968"/>
          <p:cNvSpPr/>
          <p:nvPr/>
        </p:nvSpPr>
        <p:spPr>
          <a:xfrm>
            <a:off x="796337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70" name="Oval 969"/>
          <p:cNvSpPr/>
          <p:nvPr/>
        </p:nvSpPr>
        <p:spPr>
          <a:xfrm>
            <a:off x="1049201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71" name="Oval 970"/>
          <p:cNvSpPr/>
          <p:nvPr/>
        </p:nvSpPr>
        <p:spPr>
          <a:xfrm>
            <a:off x="964913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972" name="Oval 971"/>
          <p:cNvSpPr/>
          <p:nvPr/>
        </p:nvSpPr>
        <p:spPr>
          <a:xfrm>
            <a:off x="11334899" y="3746805"/>
            <a:ext cx="100015" cy="100014"/>
          </a:xfrm>
          <a:prstGeom prst="ellipse">
            <a:avLst/>
          </a:prstGeom>
          <a:solidFill>
            <a:schemeClr val="bg1"/>
          </a:solidFill>
          <a:ln w="1397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tIns="45720" rIns="91440" bIns="4572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8601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8" y="2286000"/>
            <a:ext cx="475488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0156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3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89320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89320" y="2967788"/>
            <a:ext cx="4754880" cy="334157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6433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917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75948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2403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3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82864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1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8" y="6470704"/>
            <a:ext cx="2154142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37C92609-6412-4D4F-A8CB-DBF02D2676EC}" type="datetimeFigureOut">
              <a:rPr lang="zh-CN" altLang="en-US" smtClean="0"/>
              <a:t>2019/4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8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4" y="6470704"/>
            <a:ext cx="973666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0DE248AA-4BB0-406F-BF4F-3D80CC4046E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34768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3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3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riteandimprove.com/" TargetMode="External"/><Relationship Id="rId2" Type="http://schemas.openxmlformats.org/officeDocument/2006/relationships/hyperlink" Target="http://www.wiki.cl.cam.ac.uk/rowiki/NaturalLanguage/ALTA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Hans" altLang="en-US" dirty="0"/>
              <a:t>英语口语自动评测技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邓侃</a:t>
            </a:r>
            <a:endParaRPr lang="en-US" altLang="zh-CN" dirty="0"/>
          </a:p>
          <a:p>
            <a:r>
              <a:rPr lang="en-US" altLang="zh-Hans" dirty="0"/>
              <a:t>PhD</a:t>
            </a:r>
            <a:r>
              <a:rPr lang="zh-Hans" altLang="en-US" dirty="0"/>
              <a:t> </a:t>
            </a:r>
            <a:r>
              <a:rPr lang="en-US" altLang="zh-Hans" dirty="0"/>
              <a:t>in</a:t>
            </a:r>
            <a:r>
              <a:rPr lang="zh-Hans" altLang="en-US" dirty="0"/>
              <a:t> </a:t>
            </a:r>
            <a:r>
              <a:rPr lang="en-US" altLang="zh-Hans" dirty="0"/>
              <a:t>Engineering,</a:t>
            </a:r>
          </a:p>
          <a:p>
            <a:r>
              <a:rPr lang="en-US" altLang="zh-Hans" dirty="0"/>
              <a:t>University</a:t>
            </a:r>
            <a:r>
              <a:rPr lang="zh-Hans" altLang="en-US" dirty="0"/>
              <a:t> </a:t>
            </a:r>
            <a:r>
              <a:rPr lang="en-US" altLang="zh-Hans" dirty="0"/>
              <a:t>of</a:t>
            </a:r>
            <a:r>
              <a:rPr lang="zh-Hans" altLang="en-US" dirty="0"/>
              <a:t> </a:t>
            </a:r>
            <a:r>
              <a:rPr lang="en-US" altLang="zh-Hans" dirty="0"/>
              <a:t>Cambridg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6960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C89230-7D90-EE43-AF88-FA471B97D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音素和单词得分计算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1C71B12-42D5-AA44-989D-1AC6147572E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1</a:t>
                </a:r>
                <a:r>
                  <a:rPr lang="zh-CN" altLang="en-US" dirty="0"/>
                  <a:t>）计算每个音素的百分制得分</a:t>
                </a:r>
                <a:endParaRPr lang="en-US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quare</m:t>
                    </m:r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og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P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phone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</m:e>
                              <m:sub>
                                <m:r>
                                  <a:rPr lang="en-US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T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))</m:t>
                            </m:r>
                          </m:e>
                        </m:d>
                      </m:e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PhoneScore</m:t>
                    </m:r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0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quare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,     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square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&lt;100</m:t>
                            </m:r>
                          </m:e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0,         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else</m:t>
                            </m:r>
                          </m:e>
                        </m:eqAr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2</a:t>
                </a:r>
                <a:r>
                  <a:rPr lang="zh-CN" altLang="en-US" dirty="0"/>
                  <a:t>）统计每个单词包含的音素个数，以及每个单词对应音素的起止位置</a:t>
                </a:r>
                <a:endParaRPr lang="en-US" dirty="0"/>
              </a:p>
              <a:p>
                <a:r>
                  <a:rPr lang="en-US" dirty="0"/>
                  <a:t>3</a:t>
                </a:r>
                <a:r>
                  <a:rPr lang="zh-CN" altLang="en-US" dirty="0"/>
                  <a:t>）</a:t>
                </a:r>
                <a:r>
                  <a:rPr lang="zh-Hans" altLang="en-US" dirty="0"/>
                  <a:t>单词百分制得分</a:t>
                </a:r>
                <a:endParaRPr lang="en-US" altLang="zh-CN" dirty="0"/>
              </a:p>
              <a:p>
                <a:r>
                  <a:rPr lang="zh-CN" altLang="en-US" dirty="0"/>
                  <a:t>     加大发音最差的音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Han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Han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Han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的权重 </a:t>
                </a:r>
                <a:r>
                  <a:rPr lang="en-US" altLang="zh-CN" dirty="0"/>
                  <a:t>—— </a:t>
                </a:r>
                <a:r>
                  <a:rPr lang="zh-CN" altLang="en-US" dirty="0"/>
                  <a:t>教师对发音缺陷比较敏感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1C71B12-42D5-AA44-989D-1AC6147572E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255" t="-19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B13F908-6960-064C-88C1-4BC1915432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708318"/>
              </p:ext>
            </p:extLst>
          </p:nvPr>
        </p:nvGraphicFramePr>
        <p:xfrm>
          <a:off x="1572514" y="5586412"/>
          <a:ext cx="2611938" cy="722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" r:id="rId4" imgW="793750" imgH="222250" progId="Equation.3">
                  <p:embed/>
                </p:oleObj>
              </mc:Choice>
              <mc:Fallback>
                <p:oleObj r:id="rId4" imgW="793750" imgH="22225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2514" y="5586412"/>
                        <a:ext cx="2611938" cy="7229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A6CC7FA-7DF8-384E-B1F5-81461A5CB7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694875"/>
              </p:ext>
            </p:extLst>
          </p:nvPr>
        </p:nvGraphicFramePr>
        <p:xfrm>
          <a:off x="5410788" y="5597240"/>
          <a:ext cx="3253262" cy="722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r:id="rId6" imgW="1028700" imgH="228600" progId="Equation.3">
                  <p:embed/>
                </p:oleObj>
              </mc:Choice>
              <mc:Fallback>
                <p:oleObj r:id="rId6" imgW="10287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788" y="5597240"/>
                        <a:ext cx="3253262" cy="7229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0BDBA35E-C5C6-9646-8CCB-116F82470C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0DD10033-73AC-3246-B7DF-C51A61C88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509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8959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6A3E830-03BB-4D21-9E77-B6917C4EA5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识别网络的容错需求</a:t>
            </a:r>
            <a:endParaRPr 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692167-3510-44A8-A4B5-C8F7E2E784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基本的强制匹配网络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单一 </a:t>
            </a:r>
            <a:r>
              <a:rPr lang="en-US" altLang="zh-CN" dirty="0"/>
              <a:t>Force Alignment </a:t>
            </a:r>
            <a:r>
              <a:rPr lang="zh-CN" altLang="en-US" dirty="0"/>
              <a:t>网络带来的问题：</a:t>
            </a:r>
            <a:endParaRPr lang="en-US" altLang="zh-CN" dirty="0"/>
          </a:p>
          <a:p>
            <a:r>
              <a:rPr lang="zh-CN" altLang="en-US" dirty="0"/>
              <a:t>用户发音存在错误：插入</a:t>
            </a:r>
            <a:r>
              <a:rPr lang="en-US" altLang="zh-CN" dirty="0"/>
              <a:t>/</a:t>
            </a:r>
            <a:r>
              <a:rPr lang="zh-CN" altLang="en-US" dirty="0"/>
              <a:t>删除</a:t>
            </a:r>
            <a:r>
              <a:rPr lang="en-US" altLang="zh-CN" dirty="0"/>
              <a:t>/</a:t>
            </a:r>
            <a:r>
              <a:rPr lang="zh-CN" altLang="en-US" dirty="0"/>
              <a:t>替换</a:t>
            </a:r>
            <a:endParaRPr lang="en-US" altLang="zh-CN" dirty="0"/>
          </a:p>
          <a:p>
            <a:r>
              <a:rPr lang="zh-CN" altLang="en-US" dirty="0"/>
              <a:t>单纯的替换错误仅影响当前词匹配，对后续 </a:t>
            </a:r>
            <a:r>
              <a:rPr lang="en-US" altLang="zh-CN" dirty="0"/>
              <a:t>Force Alignment </a:t>
            </a:r>
            <a:r>
              <a:rPr lang="zh-CN" altLang="en-US" dirty="0"/>
              <a:t>影响相对较小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4099" name="Picture 3">
            <a:extLst>
              <a:ext uri="{FF2B5EF4-FFF2-40B4-BE49-F238E27FC236}">
                <a16:creationId xmlns:a16="http://schemas.microsoft.com/office/drawing/2014/main" id="{0C956943-03A6-44E5-A2E9-0F54114434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127" y="2791575"/>
            <a:ext cx="6005725" cy="1617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5">
            <a:extLst>
              <a:ext uri="{FF2B5EF4-FFF2-40B4-BE49-F238E27FC236}">
                <a16:creationId xmlns:a16="http://schemas.microsoft.com/office/drawing/2014/main" id="{B85AF89D-BE1D-435F-AF50-18B05153A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22215C2-1CFD-4F16-BFEA-153960E6C4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442927"/>
              </p:ext>
            </p:extLst>
          </p:nvPr>
        </p:nvGraphicFramePr>
        <p:xfrm>
          <a:off x="7136025" y="2631092"/>
          <a:ext cx="4602213" cy="17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4" imgW="4421975" imgH="1391296" progId="Visio.Drawing.11">
                  <p:embed/>
                </p:oleObj>
              </mc:Choice>
              <mc:Fallback>
                <p:oleObj r:id="rId4" imgW="4421975" imgH="13912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6025" y="2631092"/>
                        <a:ext cx="4602213" cy="1731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49160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662FE1-FBCC-4DB5-8E66-B3E7796D7C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删除错误容错的网络结构</a:t>
            </a:r>
            <a:endParaRPr 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F12A1F-A93F-4094-B7C9-F000583A8F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9" y="2331720"/>
            <a:ext cx="9720071" cy="4023360"/>
          </a:xfrm>
        </p:spPr>
        <p:txBody>
          <a:bodyPr/>
          <a:lstStyle/>
          <a:p>
            <a:r>
              <a:rPr lang="zh-CN" altLang="en-US" b="1" dirty="0"/>
              <a:t>插入错误</a:t>
            </a:r>
            <a:r>
              <a:rPr lang="zh-CN" altLang="en-US" dirty="0"/>
              <a:t>：常见的是插入 </a:t>
            </a:r>
            <a:r>
              <a:rPr lang="en-US" altLang="zh-CN" dirty="0" err="1"/>
              <a:t>er</a:t>
            </a:r>
            <a:r>
              <a:rPr lang="zh-CN" altLang="en-US" dirty="0"/>
              <a:t>，</a:t>
            </a:r>
            <a:r>
              <a:rPr lang="en-US" altLang="zh-CN" dirty="0" err="1"/>
              <a:t>emm</a:t>
            </a:r>
            <a:r>
              <a:rPr lang="zh-CN" altLang="en-US" dirty="0"/>
              <a:t>等语气词，以及自我重复</a:t>
            </a:r>
            <a:endParaRPr lang="en-US" altLang="zh-CN" dirty="0"/>
          </a:p>
          <a:p>
            <a:r>
              <a:rPr lang="zh-CN" altLang="en-US" dirty="0"/>
              <a:t>解决方案：</a:t>
            </a:r>
            <a:r>
              <a:rPr lang="en-US" altLang="zh-CN" dirty="0"/>
              <a:t>1. </a:t>
            </a:r>
            <a:r>
              <a:rPr lang="zh-CN" altLang="en-US" dirty="0"/>
              <a:t>自我重复 </a:t>
            </a:r>
            <a:r>
              <a:rPr lang="en-US" altLang="zh-CN" dirty="0"/>
              <a:t>- </a:t>
            </a:r>
            <a:r>
              <a:rPr lang="zh-CN" altLang="en-US" dirty="0"/>
              <a:t>对每个词增加自回弧   </a:t>
            </a:r>
            <a:r>
              <a:rPr lang="en-US" altLang="zh-CN" dirty="0"/>
              <a:t>2. </a:t>
            </a:r>
            <a:r>
              <a:rPr lang="zh-CN" altLang="en-US" dirty="0"/>
              <a:t>插入语气词 </a:t>
            </a:r>
            <a:r>
              <a:rPr lang="en-US" altLang="zh-CN" dirty="0"/>
              <a:t>– </a:t>
            </a:r>
            <a:r>
              <a:rPr lang="zh-CN" altLang="en-US" dirty="0"/>
              <a:t>扩展静音模型</a:t>
            </a:r>
            <a:endParaRPr lang="en-US" altLang="zh-CN" dirty="0"/>
          </a:p>
          <a:p>
            <a:r>
              <a:rPr lang="zh-CN" altLang="en-US" b="1" dirty="0"/>
              <a:t>删除错误</a:t>
            </a:r>
            <a:r>
              <a:rPr lang="zh-CN" altLang="en-US" dirty="0"/>
              <a:t>：出现频率高，对当前词和后续词都有影响</a:t>
            </a:r>
            <a:endParaRPr lang="en-US" altLang="zh-CN" dirty="0"/>
          </a:p>
          <a:p>
            <a:r>
              <a:rPr lang="zh-CN" altLang="en-US" dirty="0"/>
              <a:t>解决方案：对每个词加入跨越弧，有一定概率跨过当前词</a:t>
            </a:r>
            <a:endParaRPr lang="en-US" dirty="0"/>
          </a:p>
        </p:txBody>
      </p:sp>
      <p:pic>
        <p:nvPicPr>
          <p:cNvPr id="5122" name="对象 4">
            <a:extLst>
              <a:ext uri="{FF2B5EF4-FFF2-40B4-BE49-F238E27FC236}">
                <a16:creationId xmlns:a16="http://schemas.microsoft.com/office/drawing/2014/main" id="{3381F45A-90D8-4A47-81F2-D9DFA2E5732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299" t="-7076" r="-3072" b="-394"/>
          <a:stretch>
            <a:fillRect/>
          </a:stretch>
        </p:blipFill>
        <p:spPr bwMode="auto">
          <a:xfrm>
            <a:off x="1024128" y="4212127"/>
            <a:ext cx="3900488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>
            <a:extLst>
              <a:ext uri="{FF2B5EF4-FFF2-40B4-BE49-F238E27FC236}">
                <a16:creationId xmlns:a16="http://schemas.microsoft.com/office/drawing/2014/main" id="{8F2496D7-C89B-4387-8BEB-D610F97CB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794" y="42121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CC6F13B-5B39-490C-8ECB-FC5F4765BF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977924"/>
              </p:ext>
            </p:extLst>
          </p:nvPr>
        </p:nvGraphicFramePr>
        <p:xfrm>
          <a:off x="5048794" y="4212126"/>
          <a:ext cx="4349932" cy="2167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4" imgW="4679626" imgH="1951680" progId="Visio.Drawing.11">
                  <p:embed/>
                </p:oleObj>
              </mc:Choice>
              <mc:Fallback>
                <p:oleObj r:id="rId4" imgW="4679626" imgH="1951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794" y="4212126"/>
                        <a:ext cx="4349932" cy="2167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29030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71EA56-EAC2-2D4D-A92B-FF31BE456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句子和段落得分计算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2F8B6D-5865-794E-B9AD-5FBD8DF7C4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Hans" altLang="en-US" b="1" dirty="0"/>
              <a:t>句子得分</a:t>
            </a:r>
            <a:endParaRPr lang="en-US" altLang="zh-CN" b="1" dirty="0"/>
          </a:p>
          <a:p>
            <a:r>
              <a:rPr lang="zh-CN" altLang="en-US" dirty="0"/>
              <a:t>不同单词设置权重不同，对句子的所有单词得分进行加权求和</a:t>
            </a:r>
            <a:endParaRPr lang="en-US" altLang="zh-CN" dirty="0"/>
          </a:p>
          <a:p>
            <a:r>
              <a:rPr lang="zh-Hans" altLang="en-US" dirty="0"/>
              <a:t>英语考试中要求回答的关键词得分权重高一些</a:t>
            </a:r>
            <a:endParaRPr lang="en-US" altLang="zh-Hans" dirty="0"/>
          </a:p>
          <a:p>
            <a:r>
              <a:rPr lang="zh-Hans" altLang="en-US" dirty="0"/>
              <a:t>这个关键词列表是和英语老师，或者项目应用方沟通设置的</a:t>
            </a:r>
            <a:endParaRPr lang="en-US" altLang="zh-Hans" dirty="0"/>
          </a:p>
          <a:p>
            <a:r>
              <a:rPr lang="zh-Hans" altLang="en-US" b="1" dirty="0"/>
              <a:t>段落得分</a:t>
            </a:r>
            <a:endParaRPr lang="en-US" altLang="zh-Hans" b="1" dirty="0"/>
          </a:p>
          <a:p>
            <a:r>
              <a:rPr lang="zh-CN" altLang="en-US" dirty="0"/>
              <a:t>句子得分的加权求和</a:t>
            </a:r>
            <a:endParaRPr lang="en-US" altLang="zh-CN" dirty="0"/>
          </a:p>
          <a:p>
            <a:r>
              <a:rPr lang="zh-CN" altLang="en-US" b="1" dirty="0"/>
              <a:t>最终得分</a:t>
            </a:r>
            <a:endParaRPr lang="en-US" altLang="zh-CN" b="1" dirty="0"/>
          </a:p>
          <a:p>
            <a:r>
              <a:rPr lang="zh-CN" altLang="en-US" dirty="0"/>
              <a:t>客观分数经过映射，得到主观得分 </a:t>
            </a:r>
            <a:r>
              <a:rPr lang="en-US" altLang="zh-CN" dirty="0"/>
              <a:t>—— </a:t>
            </a:r>
            <a:r>
              <a:rPr lang="zh-CN" altLang="en-US" dirty="0"/>
              <a:t>函数拟合问题，难点在于</a:t>
            </a:r>
            <a:r>
              <a:rPr lang="zh-CN" altLang="en-US" b="1" dirty="0"/>
              <a:t>人工评分</a:t>
            </a:r>
            <a:endParaRPr lang="en-US" altLang="zh-Hans" b="1" dirty="0"/>
          </a:p>
        </p:txBody>
      </p:sp>
    </p:spTree>
    <p:extLst>
      <p:ext uri="{BB962C8B-B14F-4D97-AF65-F5344CB8AC3E}">
        <p14:creationId xmlns:p14="http://schemas.microsoft.com/office/powerpoint/2010/main" val="36737897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A4C15-1AB5-3845-89EF-5C725D492F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流利度打分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13B9B6-F0A0-C74F-845A-81970DD14B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1</a:t>
            </a:r>
            <a:r>
              <a:rPr lang="zh-CN" altLang="en-US" dirty="0"/>
              <a:t>）统计三个流利度指标：</a:t>
            </a:r>
            <a:endParaRPr lang="en-US" dirty="0"/>
          </a:p>
          <a:p>
            <a:r>
              <a:rPr lang="zh-Hans" altLang="en-US" dirty="0"/>
              <a:t>      </a:t>
            </a:r>
            <a:r>
              <a:rPr lang="zh-CN" altLang="en-US" dirty="0"/>
              <a:t>每分钟单词数，单位：个</a:t>
            </a:r>
            <a:r>
              <a:rPr lang="en-US" dirty="0"/>
              <a:t>/m</a:t>
            </a:r>
          </a:p>
          <a:p>
            <a:r>
              <a:rPr lang="en-US" dirty="0"/>
              <a:t>	</a:t>
            </a:r>
            <a:r>
              <a:rPr lang="en-US" dirty="0" err="1"/>
              <a:t>wordNumOfEachMinute</a:t>
            </a:r>
            <a:r>
              <a:rPr lang="en-US" dirty="0"/>
              <a:t> = </a:t>
            </a:r>
            <a:r>
              <a:rPr lang="en-US" dirty="0" err="1"/>
              <a:t>NumofWord</a:t>
            </a:r>
            <a:r>
              <a:rPr lang="en-US" dirty="0"/>
              <a:t> / (( </a:t>
            </a:r>
            <a:r>
              <a:rPr lang="en-US" dirty="0" err="1"/>
              <a:t>phoneLenth</a:t>
            </a:r>
            <a:r>
              <a:rPr lang="en-US" dirty="0"/>
              <a:t> + </a:t>
            </a:r>
            <a:r>
              <a:rPr lang="en-US" dirty="0" err="1"/>
              <a:t>silenceLenth</a:t>
            </a:r>
            <a:r>
              <a:rPr lang="en-US" dirty="0"/>
              <a:t> ) / 1000.0) * 60.0;</a:t>
            </a:r>
          </a:p>
          <a:p>
            <a:pPr marL="0" indent="0">
              <a:buNone/>
            </a:pPr>
            <a:r>
              <a:rPr lang="zh-Hans" altLang="en-US" dirty="0"/>
              <a:t>       </a:t>
            </a:r>
            <a:r>
              <a:rPr lang="zh-CN" altLang="en-US" dirty="0"/>
              <a:t>音素平均时长，单位：</a:t>
            </a:r>
            <a:r>
              <a:rPr lang="en-US" dirty="0" err="1"/>
              <a:t>ms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avgPhoneLength</a:t>
            </a:r>
            <a:r>
              <a:rPr lang="en-US" dirty="0"/>
              <a:t> = </a:t>
            </a:r>
            <a:r>
              <a:rPr lang="en-US" dirty="0" err="1"/>
              <a:t>phoneLenth</a:t>
            </a:r>
            <a:r>
              <a:rPr lang="en-US" dirty="0"/>
              <a:t> / </a:t>
            </a:r>
            <a:r>
              <a:rPr lang="en-US" dirty="0" err="1"/>
              <a:t>NumofPhone</a:t>
            </a:r>
            <a:r>
              <a:rPr lang="en-US" dirty="0"/>
              <a:t>;</a:t>
            </a:r>
          </a:p>
          <a:p>
            <a:r>
              <a:rPr lang="zh-Hans" altLang="en-US" dirty="0"/>
              <a:t>      </a:t>
            </a:r>
            <a:r>
              <a:rPr lang="zh-CN" altLang="en-US" dirty="0"/>
              <a:t>语音部分占音频长度比例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phoneWavRatio</a:t>
            </a:r>
            <a:r>
              <a:rPr lang="en-US" dirty="0"/>
              <a:t> = </a:t>
            </a:r>
            <a:r>
              <a:rPr lang="en-US" dirty="0" err="1"/>
              <a:t>phoneLenth</a:t>
            </a:r>
            <a:r>
              <a:rPr lang="en-US" dirty="0"/>
              <a:t>/(</a:t>
            </a:r>
            <a:r>
              <a:rPr lang="en-US" dirty="0" err="1"/>
              <a:t>phoneLenth</a:t>
            </a:r>
            <a:r>
              <a:rPr lang="en-US" dirty="0"/>
              <a:t> + </a:t>
            </a:r>
            <a:r>
              <a:rPr lang="en-US" dirty="0" err="1"/>
              <a:t>silenceLenth</a:t>
            </a:r>
            <a:r>
              <a:rPr lang="en-US" dirty="0"/>
              <a:t>);</a:t>
            </a:r>
          </a:p>
          <a:p>
            <a:r>
              <a:rPr lang="en-US" dirty="0"/>
              <a:t>2</a:t>
            </a:r>
            <a:r>
              <a:rPr lang="zh-CN" altLang="en-US" dirty="0"/>
              <a:t>）根据这三个流利度指标，按照一定策略对分数进行奖励与惩罚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58384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F6099-AF86-0443-B4FB-DCCCE5DCC6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实际系统的挑战与解决方案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8C27F-CE56-1E4D-B733-123746193E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Hans" altLang="en-US" b="1" dirty="0"/>
              <a:t>回答的内容层面：</a:t>
            </a:r>
            <a:endParaRPr lang="en-US" altLang="zh-Hans" b="1" dirty="0"/>
          </a:p>
          <a:p>
            <a:r>
              <a:rPr lang="en-US" altLang="zh-Hans" dirty="0"/>
              <a:t>non-speech</a:t>
            </a:r>
            <a:r>
              <a:rPr lang="zh-Hans" altLang="en-US" dirty="0"/>
              <a:t> </a:t>
            </a:r>
            <a:r>
              <a:rPr lang="en-US" altLang="zh-Hans" dirty="0"/>
              <a:t>(</a:t>
            </a:r>
            <a:r>
              <a:rPr lang="zh-Hans" altLang="en-US" dirty="0"/>
              <a:t>打喷嚏</a:t>
            </a:r>
            <a:r>
              <a:rPr lang="en-US" altLang="zh-Hans" dirty="0" err="1"/>
              <a:t>etc</a:t>
            </a:r>
            <a:r>
              <a:rPr lang="en-US" altLang="zh-Hans" dirty="0"/>
              <a:t>)</a:t>
            </a:r>
          </a:p>
          <a:p>
            <a:r>
              <a:rPr lang="zh-Hans" altLang="en-US" b="1" dirty="0"/>
              <a:t>解决方案：</a:t>
            </a:r>
            <a:endParaRPr lang="en-US" altLang="zh-Hans" b="1" dirty="0"/>
          </a:p>
          <a:p>
            <a:r>
              <a:rPr lang="en-US" altLang="zh-Hans" dirty="0"/>
              <a:t>VAD</a:t>
            </a:r>
            <a:r>
              <a:rPr lang="zh-Hans" altLang="en-US" dirty="0"/>
              <a:t> 检测语音部分 </a:t>
            </a:r>
            <a:r>
              <a:rPr lang="en-US" altLang="zh-CN" dirty="0"/>
              <a:t>+ </a:t>
            </a:r>
            <a:r>
              <a:rPr lang="zh-CN" altLang="en-US" dirty="0"/>
              <a:t>拒识模块（根据基音等特征判断是否是连续语音）</a:t>
            </a:r>
            <a:endParaRPr lang="en-US" altLang="zh-Hans" dirty="0"/>
          </a:p>
          <a:p>
            <a:r>
              <a:rPr lang="zh-CN" altLang="en-US" b="1" dirty="0"/>
              <a:t>环境</a:t>
            </a:r>
            <a:r>
              <a:rPr lang="zh-Hans" altLang="en-US" b="1" dirty="0"/>
              <a:t>稳健性：</a:t>
            </a:r>
            <a:endParaRPr lang="en-US" altLang="zh-Hans" b="1" dirty="0"/>
          </a:p>
          <a:p>
            <a:r>
              <a:rPr lang="zh-Hans" altLang="en-US" dirty="0"/>
              <a:t>考场噪声 </a:t>
            </a:r>
            <a:r>
              <a:rPr lang="en-US" altLang="zh-Hans" dirty="0"/>
              <a:t>Environment</a:t>
            </a:r>
            <a:r>
              <a:rPr lang="zh-Hans" altLang="en-US" dirty="0"/>
              <a:t> </a:t>
            </a:r>
            <a:r>
              <a:rPr lang="en-US" altLang="zh-Hans" dirty="0"/>
              <a:t>Noise</a:t>
            </a:r>
          </a:p>
          <a:p>
            <a:r>
              <a:rPr lang="zh-Hans" altLang="en-US" dirty="0"/>
              <a:t>麦克风失真 </a:t>
            </a:r>
            <a:r>
              <a:rPr lang="en-US" altLang="zh-Hans" dirty="0"/>
              <a:t>Channel</a:t>
            </a:r>
            <a:r>
              <a:rPr lang="zh-Hans" altLang="en-US" dirty="0"/>
              <a:t> </a:t>
            </a:r>
            <a:r>
              <a:rPr lang="en-US" altLang="zh-Hans" dirty="0"/>
              <a:t>Distortion</a:t>
            </a:r>
          </a:p>
          <a:p>
            <a:r>
              <a:rPr lang="zh-Hans" altLang="en-US" b="1" dirty="0"/>
              <a:t>解决方案：</a:t>
            </a:r>
            <a:endParaRPr lang="en-US" altLang="zh-Hans" b="1" dirty="0"/>
          </a:p>
          <a:p>
            <a:r>
              <a:rPr lang="en-US" altLang="zh-Hans" dirty="0"/>
              <a:t>DNN</a:t>
            </a:r>
            <a:r>
              <a:rPr lang="zh-Hans" altLang="en-US" dirty="0"/>
              <a:t> </a:t>
            </a:r>
            <a:r>
              <a:rPr lang="en-US" altLang="zh-Hans" dirty="0"/>
              <a:t>+</a:t>
            </a:r>
            <a:r>
              <a:rPr lang="zh-Hans" altLang="en-US" dirty="0"/>
              <a:t> 人工加噪的标准语音库 </a:t>
            </a:r>
            <a:r>
              <a:rPr lang="en-US" altLang="zh-Hans" dirty="0"/>
              <a:t>+</a:t>
            </a:r>
            <a:r>
              <a:rPr lang="zh-Hans" altLang="en-US" dirty="0"/>
              <a:t> 考场环境录制的带噪标准语音库 </a:t>
            </a:r>
            <a:r>
              <a:rPr lang="en-US" altLang="zh-CN" dirty="0"/>
              <a:t>+ </a:t>
            </a:r>
            <a:r>
              <a:rPr lang="zh-CN" altLang="en-US" b="1" dirty="0"/>
              <a:t>配套硬件</a:t>
            </a:r>
            <a:endParaRPr lang="en-US" altLang="zh-Hans" b="1" dirty="0"/>
          </a:p>
        </p:txBody>
      </p:sp>
    </p:spTree>
    <p:extLst>
      <p:ext uri="{BB962C8B-B14F-4D97-AF65-F5344CB8AC3E}">
        <p14:creationId xmlns:p14="http://schemas.microsoft.com/office/powerpoint/2010/main" val="694348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8F3B44-16EF-F347-BA10-70065C4D81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参考文献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83A89C-1001-3E49-8961-8440DE4E35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Hans" altLang="en-US" dirty="0"/>
              <a:t>吴延年</a:t>
            </a:r>
            <a:r>
              <a:rPr lang="en-US" altLang="zh-Hans" dirty="0"/>
              <a:t>《</a:t>
            </a:r>
            <a:r>
              <a:rPr lang="zh-CN" altLang="en-US" dirty="0"/>
              <a:t>英语口语自动评测中的若干算法问题的研究</a:t>
            </a:r>
            <a:r>
              <a:rPr lang="en-US" altLang="zh-Hans" dirty="0"/>
              <a:t>》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姜贝妮</a:t>
            </a:r>
            <a:r>
              <a:rPr lang="en-US" altLang="zh-CN" dirty="0"/>
              <a:t>《</a:t>
            </a:r>
            <a:r>
              <a:rPr lang="zh-CN" altLang="en-US" dirty="0"/>
              <a:t>英语发音韵律评测方法的研究</a:t>
            </a:r>
            <a:r>
              <a:rPr lang="en-US" altLang="zh-CN" dirty="0"/>
              <a:t>》</a:t>
            </a:r>
            <a:endParaRPr lang="en-US" dirty="0"/>
          </a:p>
          <a:p>
            <a:pPr marL="0" indent="0">
              <a:buNone/>
            </a:pPr>
            <a:r>
              <a:rPr lang="zh-Hans" altLang="en-US" dirty="0"/>
              <a:t>朱</a:t>
            </a:r>
            <a:r>
              <a:rPr lang="zh-CN" altLang="en-US" dirty="0"/>
              <a:t>芸</a:t>
            </a:r>
            <a:r>
              <a:rPr lang="en-US" altLang="zh-CN" dirty="0"/>
              <a:t>《</a:t>
            </a:r>
            <a:r>
              <a:rPr lang="zh-CN" altLang="en-US" dirty="0"/>
              <a:t>计算机辅助英语学习系统中的韵律分析与建模方法研究</a:t>
            </a:r>
            <a:r>
              <a:rPr lang="en-US" altLang="zh-CN" dirty="0"/>
              <a:t>》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Combination of machine scores for automatic grading of pronunciation quality</a:t>
            </a:r>
          </a:p>
          <a:p>
            <a:pPr marL="0" indent="0">
              <a:buNone/>
            </a:pPr>
            <a:r>
              <a:rPr lang="en-US" dirty="0"/>
              <a:t>Phone-level pronunciation scoring and assessment for interactive language learning</a:t>
            </a:r>
          </a:p>
          <a:p>
            <a:pPr marL="0" indent="0">
              <a:buNone/>
            </a:pPr>
            <a:r>
              <a:rPr lang="en-US" altLang="zh-Hans" dirty="0"/>
              <a:t>Sphinx</a:t>
            </a:r>
            <a:r>
              <a:rPr lang="zh-Hans" altLang="en-US" dirty="0"/>
              <a:t> </a:t>
            </a:r>
            <a:r>
              <a:rPr lang="en-US" altLang="zh-Hans" dirty="0"/>
              <a:t>documents</a:t>
            </a:r>
          </a:p>
          <a:p>
            <a:pPr marL="0" indent="0">
              <a:buNone/>
            </a:pPr>
            <a:r>
              <a:rPr lang="en-US" altLang="zh-Hans" dirty="0"/>
              <a:t>Kaldi</a:t>
            </a:r>
            <a:r>
              <a:rPr lang="zh-Hans" altLang="en-US" dirty="0"/>
              <a:t> </a:t>
            </a:r>
            <a:r>
              <a:rPr lang="en-US" altLang="zh-Hans" dirty="0"/>
              <a:t>docu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4718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DA5FA-E115-0446-8A5F-1555B54245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英语口语语法纠错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F894DBA-977D-6E41-855A-61B79F700A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Hans" altLang="en-US" dirty="0"/>
              <a:t>邓侃</a:t>
            </a:r>
            <a:endParaRPr lang="en-US" altLang="zh-Hans" dirty="0"/>
          </a:p>
          <a:p>
            <a:r>
              <a:rPr lang="en-US" altLang="zh-Hans" dirty="0"/>
              <a:t>PhD</a:t>
            </a:r>
            <a:r>
              <a:rPr lang="zh-Hans" altLang="en-US" dirty="0"/>
              <a:t> </a:t>
            </a:r>
            <a:r>
              <a:rPr lang="en-US" altLang="zh-Hans" dirty="0"/>
              <a:t>in</a:t>
            </a:r>
            <a:r>
              <a:rPr lang="zh-Hans" altLang="en-US" dirty="0"/>
              <a:t> </a:t>
            </a:r>
            <a:r>
              <a:rPr lang="en-US" altLang="zh-Hans" dirty="0"/>
              <a:t>Engineering</a:t>
            </a:r>
          </a:p>
          <a:p>
            <a:r>
              <a:rPr lang="en-US" altLang="zh-Hans" dirty="0"/>
              <a:t>CU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89638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A8910B-AE45-424E-B51A-D4F245D73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英语口语反馈技术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CACED6-C35F-AB48-A331-E27B42B844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Hans" dirty="0"/>
              <a:t>Cambridge</a:t>
            </a:r>
            <a:r>
              <a:rPr lang="zh-Hans" altLang="en-US" dirty="0"/>
              <a:t> </a:t>
            </a:r>
            <a:r>
              <a:rPr lang="en-US" altLang="zh-Hans" dirty="0"/>
              <a:t>Assessment</a:t>
            </a:r>
          </a:p>
          <a:p>
            <a:pPr lvl="1"/>
            <a:r>
              <a:rPr lang="zh-Hans" altLang="en-US" dirty="0"/>
              <a:t>雅思等全球性的标准化英语考试的主办方</a:t>
            </a:r>
            <a:endParaRPr lang="en-US" altLang="zh-Hans" dirty="0"/>
          </a:p>
          <a:p>
            <a:r>
              <a:rPr lang="en-US" altLang="zh-Hans" dirty="0"/>
              <a:t>ALTA</a:t>
            </a:r>
            <a:r>
              <a:rPr lang="zh-Hans" altLang="en-US" dirty="0"/>
              <a:t>：</a:t>
            </a:r>
            <a:r>
              <a:rPr lang="en-US" altLang="zh-Hans" dirty="0"/>
              <a:t>Automatic</a:t>
            </a:r>
            <a:r>
              <a:rPr lang="zh-Hans" altLang="en-US" dirty="0"/>
              <a:t> </a:t>
            </a:r>
            <a:r>
              <a:rPr lang="en-US" altLang="zh-Hans" dirty="0"/>
              <a:t>Language</a:t>
            </a:r>
            <a:r>
              <a:rPr lang="zh-Hans" altLang="en-US" dirty="0"/>
              <a:t> </a:t>
            </a:r>
            <a:r>
              <a:rPr lang="en-US" altLang="zh-Hans" dirty="0"/>
              <a:t>Learning</a:t>
            </a:r>
            <a:r>
              <a:rPr lang="zh-Hans" altLang="en-US" dirty="0"/>
              <a:t> </a:t>
            </a:r>
            <a:r>
              <a:rPr lang="en-US" altLang="zh-Hans" dirty="0"/>
              <a:t>and</a:t>
            </a:r>
            <a:r>
              <a:rPr lang="zh-Hans" altLang="en-US" dirty="0"/>
              <a:t> </a:t>
            </a:r>
            <a:r>
              <a:rPr lang="en-US" altLang="zh-Hans" dirty="0"/>
              <a:t>Assessment</a:t>
            </a:r>
          </a:p>
          <a:p>
            <a:pPr lvl="1"/>
            <a:r>
              <a:rPr lang="zh-Hans" altLang="en-US" dirty="0"/>
              <a:t>剑桥大学多个系合作的项目，致力于发展自动化的英语学习与评测技术</a:t>
            </a:r>
            <a:endParaRPr lang="en-US" dirty="0"/>
          </a:p>
          <a:p>
            <a:pPr lvl="1"/>
            <a:r>
              <a:rPr lang="en-US" dirty="0">
                <a:hlinkClick r:id="rId2"/>
              </a:rPr>
              <a:t>http://www.wiki.cl.cam.ac.uk/rowiki/NaturalLanguage/ALTA</a:t>
            </a:r>
            <a:endParaRPr lang="en-US" dirty="0"/>
          </a:p>
          <a:p>
            <a:r>
              <a:rPr lang="en-US" altLang="zh-Hans" dirty="0"/>
              <a:t>GED/C</a:t>
            </a:r>
            <a:r>
              <a:rPr lang="zh-Hans" altLang="en-US" dirty="0"/>
              <a:t>：</a:t>
            </a:r>
            <a:r>
              <a:rPr lang="en-US" altLang="zh-Hans" dirty="0"/>
              <a:t>Grammatical</a:t>
            </a:r>
            <a:r>
              <a:rPr lang="zh-Hans" altLang="en-US" dirty="0"/>
              <a:t> </a:t>
            </a:r>
            <a:r>
              <a:rPr lang="en-US" altLang="zh-Hans" dirty="0"/>
              <a:t>Error</a:t>
            </a:r>
            <a:r>
              <a:rPr lang="zh-Hans" altLang="en-US" dirty="0"/>
              <a:t> </a:t>
            </a:r>
            <a:r>
              <a:rPr lang="en-US" altLang="zh-Hans" dirty="0"/>
              <a:t>Detection</a:t>
            </a:r>
            <a:r>
              <a:rPr lang="zh-Hans" altLang="en-US" dirty="0"/>
              <a:t> </a:t>
            </a:r>
            <a:r>
              <a:rPr lang="en-US" altLang="zh-Hans" dirty="0"/>
              <a:t>and</a:t>
            </a:r>
            <a:r>
              <a:rPr lang="zh-Hans" altLang="en-US" dirty="0"/>
              <a:t> </a:t>
            </a:r>
            <a:r>
              <a:rPr lang="en-US" altLang="zh-Hans" dirty="0"/>
              <a:t>Correction</a:t>
            </a:r>
          </a:p>
          <a:p>
            <a:pPr lvl="1"/>
            <a:r>
              <a:rPr lang="en-US" altLang="zh-Hans" dirty="0"/>
              <a:t>Ted</a:t>
            </a:r>
            <a:r>
              <a:rPr lang="zh-Hans" altLang="en-US" dirty="0"/>
              <a:t> </a:t>
            </a:r>
            <a:r>
              <a:rPr lang="en-US" altLang="zh-Hans" dirty="0"/>
              <a:t>Briscoe</a:t>
            </a:r>
            <a:r>
              <a:rPr lang="zh-Hans" altLang="en-US" dirty="0"/>
              <a:t>：写作 </a:t>
            </a:r>
            <a:r>
              <a:rPr lang="en-US" altLang="zh-Hans" dirty="0"/>
              <a:t>Written</a:t>
            </a:r>
            <a:r>
              <a:rPr lang="zh-Hans" altLang="en-US" dirty="0"/>
              <a:t> </a:t>
            </a:r>
            <a:r>
              <a:rPr lang="en-US" altLang="zh-Hans" dirty="0"/>
              <a:t>English</a:t>
            </a:r>
          </a:p>
          <a:p>
            <a:pPr lvl="1"/>
            <a:r>
              <a:rPr lang="en-US" dirty="0">
                <a:hlinkClick r:id="rId3"/>
              </a:rPr>
              <a:t>https://writeandimprove.com</a:t>
            </a:r>
            <a:endParaRPr lang="en-US" altLang="zh-Hans" dirty="0"/>
          </a:p>
          <a:p>
            <a:pPr lvl="1"/>
            <a:r>
              <a:rPr lang="en-US" altLang="zh-Hans" dirty="0"/>
              <a:t>Mark</a:t>
            </a:r>
            <a:r>
              <a:rPr lang="zh-Hans" altLang="en-US" dirty="0"/>
              <a:t> </a:t>
            </a:r>
            <a:r>
              <a:rPr lang="en-US" altLang="zh-Hans" dirty="0"/>
              <a:t>Gales</a:t>
            </a:r>
            <a:r>
              <a:rPr lang="zh-Hans" altLang="en-US" dirty="0"/>
              <a:t>：口语 </a:t>
            </a:r>
            <a:r>
              <a:rPr lang="en-US" altLang="zh-Hans" dirty="0"/>
              <a:t>Spoken</a:t>
            </a:r>
            <a:r>
              <a:rPr lang="zh-Hans" altLang="en-US" dirty="0"/>
              <a:t> </a:t>
            </a:r>
            <a:r>
              <a:rPr lang="en-US" altLang="zh-Hans" dirty="0"/>
              <a:t>English</a:t>
            </a:r>
          </a:p>
          <a:p>
            <a:pPr lvl="1"/>
            <a:r>
              <a:rPr lang="zh-Hans" altLang="en-US" dirty="0"/>
              <a:t>博士课题：英语口语语法纠错</a:t>
            </a:r>
            <a:r>
              <a:rPr lang="zh-CN" altLang="en-US" dirty="0"/>
              <a:t>算法</a:t>
            </a:r>
            <a:endParaRPr lang="en-US" altLang="zh-Hans" dirty="0"/>
          </a:p>
        </p:txBody>
      </p:sp>
    </p:spTree>
    <p:extLst>
      <p:ext uri="{BB962C8B-B14F-4D97-AF65-F5344CB8AC3E}">
        <p14:creationId xmlns:p14="http://schemas.microsoft.com/office/powerpoint/2010/main" val="21741989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EAF76A-19A6-614B-8131-E350D11A87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语法纠错主流技术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E43085-BFCD-7548-9D90-139A9E2DCC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Hans" altLang="en-US" dirty="0"/>
              <a:t>三大类语法纠错算法</a:t>
            </a:r>
            <a:endParaRPr lang="en-US" altLang="zh-Hans" dirty="0"/>
          </a:p>
          <a:p>
            <a:r>
              <a:rPr lang="en-US" altLang="zh-Hans" dirty="0"/>
              <a:t>1.</a:t>
            </a:r>
            <a:r>
              <a:rPr lang="zh-Hans" altLang="en-US" dirty="0"/>
              <a:t> 序列标注与分类方法 </a:t>
            </a:r>
            <a:r>
              <a:rPr lang="en-US" altLang="zh-Hans" dirty="0"/>
              <a:t>Classifier</a:t>
            </a:r>
          </a:p>
          <a:p>
            <a:pPr marL="0" indent="0">
              <a:buNone/>
            </a:pPr>
            <a:r>
              <a:rPr lang="zh-Hans" altLang="en-US" dirty="0"/>
              <a:t>  给定一个句子，为每个词确定一个</a:t>
            </a:r>
            <a:r>
              <a:rPr lang="en-US" altLang="zh-Hans" dirty="0"/>
              <a:t>error</a:t>
            </a:r>
            <a:r>
              <a:rPr lang="zh-Hans" altLang="en-US" dirty="0"/>
              <a:t> </a:t>
            </a:r>
            <a:r>
              <a:rPr lang="en-US" altLang="zh-Hans" dirty="0"/>
              <a:t>label</a:t>
            </a:r>
          </a:p>
          <a:p>
            <a:r>
              <a:rPr lang="zh-Hans" altLang="en-US" dirty="0"/>
              <a:t>问题：如何处理插入错误</a:t>
            </a:r>
            <a:endParaRPr lang="en-US" altLang="zh-Hans" dirty="0"/>
          </a:p>
          <a:p>
            <a:r>
              <a:rPr lang="en-US" altLang="zh-Hans" dirty="0"/>
              <a:t>2.</a:t>
            </a:r>
            <a:r>
              <a:rPr lang="zh-Hans" altLang="en-US" dirty="0"/>
              <a:t> 机器翻译方法 </a:t>
            </a:r>
            <a:r>
              <a:rPr lang="en-US" altLang="zh-Hans" dirty="0"/>
              <a:t>Machine</a:t>
            </a:r>
            <a:r>
              <a:rPr lang="zh-Hans" altLang="en-US" dirty="0"/>
              <a:t> </a:t>
            </a:r>
            <a:r>
              <a:rPr lang="en-US" altLang="zh-Hans" dirty="0"/>
              <a:t>Translation</a:t>
            </a:r>
          </a:p>
          <a:p>
            <a:r>
              <a:rPr lang="zh-Hans" altLang="en-US" dirty="0"/>
              <a:t>问题：过度依赖平行语料</a:t>
            </a:r>
            <a:endParaRPr lang="en-US" altLang="zh-Hans" dirty="0"/>
          </a:p>
          <a:p>
            <a:r>
              <a:rPr lang="en-US" altLang="zh-Hans" dirty="0"/>
              <a:t>3.</a:t>
            </a:r>
            <a:r>
              <a:rPr lang="zh-Hans" altLang="en-US" dirty="0"/>
              <a:t> 检测特定种类的语法错误的方法 </a:t>
            </a:r>
            <a:r>
              <a:rPr lang="en-US" altLang="zh-Hans" dirty="0" err="1"/>
              <a:t>eg</a:t>
            </a:r>
            <a:r>
              <a:rPr lang="en-US" altLang="zh-Hans" dirty="0"/>
              <a:t>.</a:t>
            </a:r>
            <a:r>
              <a:rPr lang="zh-Hans" altLang="en-US" dirty="0"/>
              <a:t> 介词搭配</a:t>
            </a:r>
            <a:endParaRPr lang="en-US" altLang="zh-Hans" dirty="0"/>
          </a:p>
          <a:p>
            <a:r>
              <a:rPr lang="zh-Hans" altLang="en-US" dirty="0"/>
              <a:t>问题：人工设定规则，人力成本高</a:t>
            </a:r>
            <a:endParaRPr lang="en-US" altLang="zh-Hans" dirty="0"/>
          </a:p>
        </p:txBody>
      </p:sp>
    </p:spTree>
    <p:extLst>
      <p:ext uri="{BB962C8B-B14F-4D97-AF65-F5344CB8AC3E}">
        <p14:creationId xmlns:p14="http://schemas.microsoft.com/office/powerpoint/2010/main" val="33821814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大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dirty="0"/>
              <a:t> 自我介绍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zh-Hans" altLang="en-US" dirty="0"/>
              <a:t> 英语口语发音打分：思昂教育，广东省高考的英语口语机试自动打分</a:t>
            </a:r>
            <a:r>
              <a:rPr lang="en-US" altLang="zh-CN" dirty="0"/>
              <a:t> 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Hans" altLang="en-US" dirty="0"/>
              <a:t> 英语口语语法纠错：剑桥大学</a:t>
            </a:r>
            <a:r>
              <a:rPr lang="en-US" altLang="zh-Hans" dirty="0"/>
              <a:t>ALTA</a:t>
            </a:r>
            <a:r>
              <a:rPr lang="zh-Hans" altLang="en-US" dirty="0"/>
              <a:t>项目，</a:t>
            </a:r>
            <a:r>
              <a:rPr lang="en-US" altLang="zh-Hans" dirty="0"/>
              <a:t>BULATS</a:t>
            </a:r>
            <a:r>
              <a:rPr lang="zh-Hans" altLang="en-US" dirty="0"/>
              <a:t>测试的英语口语语法</a:t>
            </a:r>
            <a:r>
              <a:rPr lang="zh-CN" altLang="en-US" dirty="0"/>
              <a:t>纠错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6887293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B564B7-7150-4D0F-B4CE-594EEA540B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序列分类算法</a:t>
            </a:r>
            <a:r>
              <a:rPr lang="en-US" altLang="zh-CN" dirty="0"/>
              <a:t> - GED</a:t>
            </a:r>
            <a:endParaRPr 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72BFC5-8856-4E56-AE19-A117628D73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代表：</a:t>
            </a:r>
            <a:r>
              <a:rPr lang="en-US" altLang="zh-CN" dirty="0"/>
              <a:t>Marek Rei </a:t>
            </a:r>
            <a:r>
              <a:rPr lang="zh-CN" altLang="en-US" dirty="0"/>
              <a:t>提出的 </a:t>
            </a:r>
            <a:r>
              <a:rPr lang="en-US" altLang="zh-CN" dirty="0"/>
              <a:t>Sequence Labelling Model</a:t>
            </a:r>
          </a:p>
          <a:p>
            <a:r>
              <a:rPr lang="zh-CN" altLang="en-US" dirty="0"/>
              <a:t>训练数据：英语句子</a:t>
            </a:r>
            <a:r>
              <a:rPr lang="en-US" altLang="zh-CN" dirty="0"/>
              <a:t>+</a:t>
            </a:r>
            <a:r>
              <a:rPr lang="zh-CN" altLang="en-US" dirty="0"/>
              <a:t>每个</a:t>
            </a:r>
            <a:r>
              <a:rPr lang="en-US" altLang="zh-CN" dirty="0"/>
              <a:t>Token</a:t>
            </a:r>
            <a:r>
              <a:rPr lang="zh-CN" altLang="en-US" dirty="0"/>
              <a:t>标注上</a:t>
            </a:r>
            <a:r>
              <a:rPr lang="en-US" altLang="zh-CN" dirty="0"/>
              <a:t>Correct/Incorrect</a:t>
            </a:r>
            <a:r>
              <a:rPr lang="zh-CN" altLang="en-US" dirty="0"/>
              <a:t>的二分类标签</a:t>
            </a:r>
            <a:endParaRPr lang="en-US" altLang="zh-CN" dirty="0"/>
          </a:p>
          <a:p>
            <a:r>
              <a:rPr lang="zh-CN" altLang="en-US" dirty="0"/>
              <a:t>测试数据：带有语法错误的句子，需要为每个</a:t>
            </a:r>
            <a:r>
              <a:rPr lang="en-US" altLang="zh-CN" dirty="0"/>
              <a:t>Token</a:t>
            </a:r>
            <a:r>
              <a:rPr lang="zh-CN" altLang="en-US" dirty="0"/>
              <a:t>预测</a:t>
            </a:r>
            <a:r>
              <a:rPr lang="en-US" altLang="zh-CN" dirty="0"/>
              <a:t>C/I</a:t>
            </a:r>
            <a:r>
              <a:rPr lang="zh-CN" altLang="en-US" dirty="0"/>
              <a:t>标签</a:t>
            </a:r>
            <a:endParaRPr lang="en-US" altLang="zh-CN" dirty="0"/>
          </a:p>
          <a:p>
            <a:endParaRPr 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DA94B80-D80F-4306-B898-36E1B0F1FA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568" y="3585754"/>
            <a:ext cx="2653066" cy="294571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D9F823A-866A-48AD-A999-EF0700AB0B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3150" y="3777567"/>
            <a:ext cx="1539376" cy="108631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25A9EE4-194A-4682-AD5B-AF5E5AE556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73150" y="4861438"/>
            <a:ext cx="1265736" cy="39435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EBAE44D-0A24-4D86-9133-76AE7486057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60074" y="6039666"/>
            <a:ext cx="3133204" cy="53938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4693D8E-42CC-44BC-A5AA-2371101CB3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66606" y="3585754"/>
            <a:ext cx="2518321" cy="195998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1E5C5C7-CC83-451B-99EA-50D7DD2F0D3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75260" y="5191608"/>
            <a:ext cx="2521094" cy="91223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1375FA11-42A0-4036-B87E-3782CD9AFD6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98094" y="5587542"/>
            <a:ext cx="3189351" cy="959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34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72CB7E-2339-491C-95EF-4DF834071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机器翻译算法 </a:t>
            </a:r>
            <a:r>
              <a:rPr lang="en-US" altLang="zh-CN" dirty="0"/>
              <a:t>- GEC</a:t>
            </a:r>
            <a:endParaRPr 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95EC54-06D3-4EDB-8583-3C1DB423EC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T-based Methods :</a:t>
            </a:r>
            <a:r>
              <a:rPr lang="zh-CN" altLang="en-US" dirty="0"/>
              <a:t> 把语法纠错看成是一个机器翻译问题</a:t>
            </a:r>
            <a:endParaRPr lang="en-US" altLang="zh-CN" dirty="0"/>
          </a:p>
          <a:p>
            <a:r>
              <a:rPr lang="en-US" dirty="0"/>
              <a:t>Input : </a:t>
            </a:r>
            <a:r>
              <a:rPr lang="zh-CN" altLang="en-US" dirty="0"/>
              <a:t>带有语法错误的英语句子</a:t>
            </a:r>
            <a:endParaRPr lang="en-US" dirty="0"/>
          </a:p>
          <a:p>
            <a:r>
              <a:rPr lang="en-US" dirty="0"/>
              <a:t>Output : </a:t>
            </a:r>
            <a:r>
              <a:rPr lang="zh-CN" altLang="en-US" dirty="0"/>
              <a:t>改正后的英语句子</a:t>
            </a:r>
            <a:endParaRPr lang="en-US" altLang="zh-CN" dirty="0"/>
          </a:p>
          <a:p>
            <a:r>
              <a:rPr lang="en-US" dirty="0"/>
              <a:t>SMT – </a:t>
            </a:r>
            <a:r>
              <a:rPr lang="zh-CN" altLang="en-US" dirty="0"/>
              <a:t>具体可见的 </a:t>
            </a:r>
            <a:r>
              <a:rPr lang="en-US" altLang="zh-CN" dirty="0"/>
              <a:t>Phrase Table</a:t>
            </a:r>
            <a:r>
              <a:rPr lang="zh-CN" altLang="en-US" dirty="0"/>
              <a:t>（语法改错表）</a:t>
            </a:r>
            <a:r>
              <a:rPr lang="en-US" altLang="zh-CN" dirty="0"/>
              <a:t>+</a:t>
            </a:r>
            <a:r>
              <a:rPr lang="zh-CN" altLang="en-US" dirty="0"/>
              <a:t> </a:t>
            </a:r>
            <a:r>
              <a:rPr lang="en-US" altLang="zh-CN" dirty="0"/>
              <a:t>Decoder</a:t>
            </a:r>
          </a:p>
          <a:p>
            <a:r>
              <a:rPr lang="zh-CN" altLang="en-US" dirty="0"/>
              <a:t>优点：容易定位错误，方便调整</a:t>
            </a:r>
            <a:r>
              <a:rPr lang="en-US" altLang="zh-CN" dirty="0"/>
              <a:t>bad case</a:t>
            </a:r>
            <a:r>
              <a:rPr lang="zh-CN" altLang="en-US" dirty="0"/>
              <a:t>；缺点：系统复杂，训练流程麻烦</a:t>
            </a:r>
            <a:endParaRPr lang="en-US" altLang="zh-CN" dirty="0"/>
          </a:p>
          <a:p>
            <a:r>
              <a:rPr lang="en-US" dirty="0"/>
              <a:t>NMT – Encoder-Decoder</a:t>
            </a:r>
            <a:r>
              <a:rPr lang="zh-CN" altLang="en-US" dirty="0"/>
              <a:t> 框架，没有短语表，分布式表示，依赖于训练数据</a:t>
            </a:r>
            <a:endParaRPr lang="en-US" altLang="zh-CN" dirty="0"/>
          </a:p>
          <a:p>
            <a:r>
              <a:rPr lang="zh-CN" altLang="en-US" dirty="0"/>
              <a:t>优点：训练步骤简单；缺点：未登录词表现不佳，句法结构改动大</a:t>
            </a:r>
            <a:endParaRPr lang="en-US" altLang="zh-CN" dirty="0"/>
          </a:p>
          <a:p>
            <a:r>
              <a:rPr lang="zh-CN" altLang="en-US" dirty="0"/>
              <a:t>现有文献结果：</a:t>
            </a:r>
            <a:r>
              <a:rPr lang="en-US" altLang="zh-CN" dirty="0"/>
              <a:t>NMT</a:t>
            </a:r>
            <a:r>
              <a:rPr lang="zh-CN" altLang="en-US" dirty="0"/>
              <a:t>从客观评价上比</a:t>
            </a:r>
            <a:r>
              <a:rPr lang="en-US" altLang="zh-CN" dirty="0"/>
              <a:t>SMT</a:t>
            </a:r>
            <a:r>
              <a:rPr lang="zh-CN" altLang="en-US" dirty="0"/>
              <a:t>略好，但是实际应用还是</a:t>
            </a:r>
            <a:r>
              <a:rPr lang="en-US" altLang="zh-CN" dirty="0"/>
              <a:t>SMT</a:t>
            </a:r>
            <a:r>
              <a:rPr lang="zh-CN" altLang="en-US" dirty="0"/>
              <a:t>为主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668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D87F2B-3245-9145-900A-E048222556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英语口语语法纠错的挑战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08582D-4F23-014C-9E61-20437A24BB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ans" dirty="0"/>
              <a:t>1.</a:t>
            </a:r>
            <a:r>
              <a:rPr lang="zh-Hans" altLang="en-US" dirty="0"/>
              <a:t> 语音存在不连贯和停顿，如何处理 </a:t>
            </a:r>
            <a:r>
              <a:rPr lang="en-US" altLang="zh-Hans" dirty="0"/>
              <a:t>Disfluencies</a:t>
            </a:r>
          </a:p>
          <a:p>
            <a:r>
              <a:rPr lang="en-US" altLang="zh-Hans" dirty="0"/>
              <a:t>1</a:t>
            </a:r>
            <a:r>
              <a:rPr lang="zh-Hans" altLang="en-US" dirty="0"/>
              <a:t>）语音识别层面：</a:t>
            </a:r>
            <a:r>
              <a:rPr lang="en-US" altLang="zh-Hans" dirty="0"/>
              <a:t>VAD</a:t>
            </a:r>
            <a:r>
              <a:rPr lang="zh-Hans" altLang="en-US" dirty="0"/>
              <a:t> </a:t>
            </a:r>
            <a:r>
              <a:rPr lang="en-US" altLang="zh-Hans" dirty="0"/>
              <a:t>+</a:t>
            </a:r>
            <a:r>
              <a:rPr lang="zh-Hans" altLang="en-US" dirty="0"/>
              <a:t> </a:t>
            </a:r>
            <a:r>
              <a:rPr lang="en-US" altLang="zh-Hans" dirty="0"/>
              <a:t>ASR</a:t>
            </a:r>
            <a:r>
              <a:rPr lang="zh-Hans" altLang="en-US" dirty="0"/>
              <a:t>的</a:t>
            </a:r>
            <a:r>
              <a:rPr lang="en-US" altLang="zh-Hans" dirty="0"/>
              <a:t>%HESITATION%</a:t>
            </a:r>
            <a:r>
              <a:rPr lang="zh-Hans" altLang="en-US" dirty="0"/>
              <a:t>标记</a:t>
            </a:r>
            <a:endParaRPr lang="en-US" altLang="zh-Hans" dirty="0"/>
          </a:p>
          <a:p>
            <a:r>
              <a:rPr lang="en-US" altLang="zh-Hans" dirty="0"/>
              <a:t>2</a:t>
            </a:r>
            <a:r>
              <a:rPr lang="zh-Hans" altLang="en-US" dirty="0"/>
              <a:t>）</a:t>
            </a:r>
            <a:r>
              <a:rPr lang="en-US" altLang="zh-Hans" dirty="0"/>
              <a:t>Disfluency</a:t>
            </a:r>
            <a:r>
              <a:rPr lang="zh-Hans" altLang="en-US" dirty="0"/>
              <a:t> </a:t>
            </a:r>
            <a:r>
              <a:rPr lang="en-US" altLang="zh-Hans" dirty="0"/>
              <a:t>Detection</a:t>
            </a:r>
            <a:r>
              <a:rPr lang="zh-Hans" altLang="en-US" dirty="0"/>
              <a:t> 算法</a:t>
            </a:r>
            <a:endParaRPr lang="en-US" altLang="zh-Hans" dirty="0"/>
          </a:p>
          <a:p>
            <a:r>
              <a:rPr lang="en-US" altLang="zh-Hans" dirty="0"/>
              <a:t>2.</a:t>
            </a:r>
            <a:r>
              <a:rPr lang="zh-Hans" altLang="en-US" dirty="0"/>
              <a:t> 缺乏带语法错误标注的口语语料</a:t>
            </a:r>
            <a:endParaRPr lang="en-US" altLang="zh-Hans" dirty="0"/>
          </a:p>
          <a:p>
            <a:r>
              <a:rPr lang="zh-Hans" altLang="en-US" dirty="0"/>
              <a:t>解决方案：充分利用以下两种数据</a:t>
            </a:r>
            <a:endParaRPr lang="en-US" altLang="zh-Hans" dirty="0"/>
          </a:p>
          <a:p>
            <a:r>
              <a:rPr lang="en-US" altLang="zh-Hans" dirty="0"/>
              <a:t>1</a:t>
            </a:r>
            <a:r>
              <a:rPr lang="zh-Hans" altLang="en-US" dirty="0"/>
              <a:t>）大量</a:t>
            </a:r>
            <a:r>
              <a:rPr lang="en-US" altLang="zh-Hans" dirty="0"/>
              <a:t>crowd-sourcing</a:t>
            </a:r>
            <a:r>
              <a:rPr lang="zh-Hans" altLang="en-US" dirty="0"/>
              <a:t> 标注好的英语口语语料，但是没有语法错误标注</a:t>
            </a:r>
            <a:endParaRPr lang="en-US" altLang="zh-Hans" dirty="0"/>
          </a:p>
          <a:p>
            <a:r>
              <a:rPr lang="en-US" altLang="zh-Hans" dirty="0"/>
              <a:t>2</a:t>
            </a:r>
            <a:r>
              <a:rPr lang="zh-Hans" altLang="en-US" dirty="0"/>
              <a:t>）少量带语法错误和内容标注的语料</a:t>
            </a:r>
            <a:endParaRPr lang="en-US" altLang="zh-Hans" dirty="0"/>
          </a:p>
          <a:p>
            <a:r>
              <a:rPr lang="en-US" altLang="zh-Hans" dirty="0"/>
              <a:t>3.</a:t>
            </a:r>
            <a:r>
              <a:rPr lang="zh-Hans" altLang="en-US" dirty="0"/>
              <a:t> </a:t>
            </a:r>
            <a:r>
              <a:rPr lang="en-US" altLang="zh-Hans" dirty="0"/>
              <a:t>ASR</a:t>
            </a:r>
            <a:r>
              <a:rPr lang="zh-Hans" altLang="en-US" dirty="0"/>
              <a:t>对于</a:t>
            </a:r>
            <a:r>
              <a:rPr lang="en-US" altLang="zh-Hans" dirty="0"/>
              <a:t>Learner</a:t>
            </a:r>
            <a:r>
              <a:rPr lang="zh-Hans" altLang="en-US" dirty="0"/>
              <a:t>语音的识别率不够高 </a:t>
            </a:r>
            <a:r>
              <a:rPr lang="en-US" altLang="zh-Hans" dirty="0"/>
              <a:t>——</a:t>
            </a:r>
            <a:r>
              <a:rPr lang="zh-Hans" altLang="en-US" dirty="0"/>
              <a:t> 特别是</a:t>
            </a:r>
            <a:r>
              <a:rPr lang="en-US" altLang="zh-Hans" dirty="0"/>
              <a:t>A1,</a:t>
            </a:r>
            <a:r>
              <a:rPr lang="zh-Hans" altLang="en-US" dirty="0"/>
              <a:t> </a:t>
            </a:r>
            <a:r>
              <a:rPr lang="en-US" altLang="zh-Hans" dirty="0"/>
              <a:t>A2</a:t>
            </a:r>
            <a:r>
              <a:rPr lang="zh-Hans" altLang="en-US" dirty="0"/>
              <a:t>的考生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9723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613C22-8C76-214E-A3C6-8C3E24D0A1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ans" dirty="0"/>
              <a:t>Score-space</a:t>
            </a:r>
            <a:r>
              <a:rPr lang="zh-Hans" altLang="en-US" dirty="0"/>
              <a:t> </a:t>
            </a:r>
            <a:r>
              <a:rPr lang="en-US" altLang="zh-Hans" dirty="0"/>
              <a:t>based</a:t>
            </a:r>
            <a:r>
              <a:rPr lang="zh-Hans" altLang="en-US" dirty="0"/>
              <a:t> </a:t>
            </a:r>
            <a:r>
              <a:rPr lang="en-US" altLang="zh-Hans" dirty="0"/>
              <a:t>Spoken</a:t>
            </a:r>
            <a:r>
              <a:rPr lang="zh-Hans" altLang="en-US" dirty="0"/>
              <a:t> </a:t>
            </a:r>
            <a:r>
              <a:rPr lang="en-US" altLang="zh-Hans" dirty="0"/>
              <a:t>GED</a:t>
            </a:r>
            <a:r>
              <a:rPr lang="zh-Hans" altLang="en-US" dirty="0"/>
              <a:t> </a:t>
            </a:r>
            <a:r>
              <a:rPr lang="en-US" altLang="zh-Hans" dirty="0"/>
              <a:t>syste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9E99AA-01D8-A741-A511-19B98A6879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Hans" dirty="0"/>
              <a:t>1.</a:t>
            </a:r>
            <a:r>
              <a:rPr lang="zh-Hans" altLang="en-US" dirty="0"/>
              <a:t> </a:t>
            </a:r>
            <a:r>
              <a:rPr lang="en-US" altLang="zh-Hans" dirty="0"/>
              <a:t>Grade-dependent</a:t>
            </a:r>
            <a:r>
              <a:rPr lang="zh-Hans" altLang="en-US" dirty="0"/>
              <a:t> </a:t>
            </a:r>
            <a:r>
              <a:rPr lang="en-US" altLang="zh-Hans" dirty="0"/>
              <a:t>language</a:t>
            </a:r>
            <a:r>
              <a:rPr lang="zh-Hans" altLang="en-US" dirty="0"/>
              <a:t> </a:t>
            </a:r>
            <a:r>
              <a:rPr lang="en-US" altLang="zh-Hans" dirty="0"/>
              <a:t>models</a:t>
            </a:r>
            <a:endParaRPr lang="en-US" dirty="0"/>
          </a:p>
          <a:p>
            <a:r>
              <a:rPr lang="en-US" altLang="zh-Hans" dirty="0"/>
              <a:t>2.</a:t>
            </a:r>
            <a:r>
              <a:rPr lang="zh-Hans" altLang="en-US" dirty="0"/>
              <a:t> </a:t>
            </a:r>
            <a:r>
              <a:rPr lang="en-US" altLang="zh-Hans" dirty="0"/>
              <a:t>Construct</a:t>
            </a:r>
            <a:r>
              <a:rPr lang="zh-Hans" altLang="en-US" dirty="0"/>
              <a:t> </a:t>
            </a:r>
            <a:r>
              <a:rPr lang="en-US" altLang="zh-Hans" dirty="0"/>
              <a:t>Score</a:t>
            </a:r>
            <a:r>
              <a:rPr lang="zh-Hans" altLang="en-US" dirty="0"/>
              <a:t> </a:t>
            </a:r>
            <a:r>
              <a:rPr lang="en-US" altLang="zh-Hans" dirty="0"/>
              <a:t>Spac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altLang="zh-Hans" dirty="0"/>
              <a:t>3.</a:t>
            </a:r>
            <a:r>
              <a:rPr lang="zh-Hans" altLang="en-US" dirty="0"/>
              <a:t> </a:t>
            </a:r>
            <a:r>
              <a:rPr lang="en-US" altLang="zh-Hans" dirty="0"/>
              <a:t>Predict</a:t>
            </a:r>
            <a:r>
              <a:rPr lang="zh-Hans" altLang="en-US" dirty="0"/>
              <a:t> </a:t>
            </a:r>
            <a:r>
              <a:rPr lang="en-US" altLang="zh-Hans" dirty="0"/>
              <a:t>Error</a:t>
            </a:r>
            <a:r>
              <a:rPr lang="zh-Hans" altLang="en-US" dirty="0"/>
              <a:t> </a:t>
            </a:r>
            <a:r>
              <a:rPr lang="en-US" altLang="zh-Hans" dirty="0"/>
              <a:t>Label</a:t>
            </a:r>
            <a:r>
              <a:rPr lang="zh-Hans" altLang="en-US" dirty="0"/>
              <a:t> </a:t>
            </a:r>
            <a:r>
              <a:rPr lang="en-US" altLang="zh-Hans" dirty="0"/>
              <a:t>for</a:t>
            </a:r>
            <a:r>
              <a:rPr lang="zh-Hans" altLang="en-US" dirty="0"/>
              <a:t> </a:t>
            </a:r>
            <a:r>
              <a:rPr lang="en-US" altLang="zh-Hans" dirty="0"/>
              <a:t>Each</a:t>
            </a:r>
            <a:r>
              <a:rPr lang="zh-Hans" altLang="en-US" dirty="0"/>
              <a:t> </a:t>
            </a:r>
            <a:r>
              <a:rPr lang="en-US" altLang="zh-Hans" dirty="0"/>
              <a:t>Word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046516-3A84-2643-B741-E33F196F22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459" y="3070863"/>
            <a:ext cx="3213100" cy="28321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F6FF506-9BFB-3543-898F-7F4E551D3B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459" y="6118859"/>
            <a:ext cx="3213100" cy="72705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9C78722-C842-9A44-A34B-0312A4D767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11800" y="2212314"/>
            <a:ext cx="4919133" cy="4549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2438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A2143-9A00-AD42-A468-0D2609B04F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系统框图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B3BDA233-03C7-7A44-B799-D9248E67178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24128" y="2084832"/>
            <a:ext cx="6083300" cy="375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0771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1ECE1-516F-954F-BC76-7EF76CC2D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ans" dirty="0"/>
              <a:t>WERGE:</a:t>
            </a:r>
            <a:r>
              <a:rPr lang="zh-Hans" altLang="en-US" dirty="0"/>
              <a:t> </a:t>
            </a:r>
            <a:r>
              <a:rPr lang="en-US" altLang="zh-Hans" dirty="0"/>
              <a:t>the</a:t>
            </a:r>
            <a:r>
              <a:rPr lang="zh-Hans" altLang="en-US" dirty="0"/>
              <a:t> </a:t>
            </a:r>
            <a:r>
              <a:rPr lang="en-US" altLang="zh-Hans" dirty="0"/>
              <a:t>impact</a:t>
            </a:r>
            <a:r>
              <a:rPr lang="zh-Hans" altLang="en-US" dirty="0"/>
              <a:t> </a:t>
            </a:r>
            <a:r>
              <a:rPr lang="en-US" altLang="zh-Hans" dirty="0"/>
              <a:t>of</a:t>
            </a:r>
            <a:r>
              <a:rPr lang="zh-Hans" altLang="en-US" dirty="0"/>
              <a:t> </a:t>
            </a:r>
            <a:r>
              <a:rPr lang="en-US" altLang="zh-Hans" dirty="0"/>
              <a:t>ASR</a:t>
            </a:r>
            <a:r>
              <a:rPr lang="zh-Hans" altLang="en-US" dirty="0"/>
              <a:t> </a:t>
            </a:r>
            <a:r>
              <a:rPr lang="en-US" altLang="zh-Hans" dirty="0"/>
              <a:t>error</a:t>
            </a:r>
            <a:r>
              <a:rPr lang="zh-Hans" altLang="en-US" dirty="0"/>
              <a:t> </a:t>
            </a:r>
            <a:r>
              <a:rPr lang="en-US" altLang="zh-Hans" dirty="0"/>
              <a:t>on</a:t>
            </a:r>
            <a:r>
              <a:rPr lang="zh-Hans" altLang="en-US" dirty="0"/>
              <a:t> </a:t>
            </a:r>
            <a:r>
              <a:rPr lang="en-US" altLang="zh-Hans" dirty="0"/>
              <a:t>feedbac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3FF221-E807-BB46-8D72-EADAE9C535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ans" dirty="0"/>
              <a:t>WERGE</a:t>
            </a:r>
            <a:r>
              <a:rPr lang="zh-Hans" altLang="en-US" dirty="0"/>
              <a:t> </a:t>
            </a:r>
            <a:r>
              <a:rPr lang="en-US" altLang="zh-Hans" dirty="0"/>
              <a:t>=</a:t>
            </a:r>
            <a:r>
              <a:rPr lang="zh-Hans" altLang="en-US" dirty="0"/>
              <a:t> </a:t>
            </a:r>
            <a:r>
              <a:rPr lang="en-US" altLang="zh-Hans" dirty="0"/>
              <a:t>WER</a:t>
            </a:r>
            <a:r>
              <a:rPr lang="zh-Hans" altLang="en-US" dirty="0"/>
              <a:t> </a:t>
            </a:r>
            <a:r>
              <a:rPr lang="en-US" altLang="zh-Hans" dirty="0"/>
              <a:t>for</a:t>
            </a:r>
            <a:r>
              <a:rPr lang="zh-Hans" altLang="en-US" dirty="0"/>
              <a:t> </a:t>
            </a:r>
            <a:r>
              <a:rPr lang="en-US" altLang="zh-Hans" dirty="0"/>
              <a:t>words</a:t>
            </a:r>
            <a:r>
              <a:rPr lang="zh-Hans" altLang="en-US" dirty="0"/>
              <a:t> </a:t>
            </a:r>
            <a:r>
              <a:rPr lang="en-US" altLang="zh-Hans" dirty="0"/>
              <a:t>with</a:t>
            </a:r>
            <a:r>
              <a:rPr lang="zh-Hans" altLang="en-US" dirty="0"/>
              <a:t> </a:t>
            </a:r>
            <a:r>
              <a:rPr lang="en-US" altLang="zh-Hans" dirty="0"/>
              <a:t>Grammatical</a:t>
            </a:r>
            <a:r>
              <a:rPr lang="zh-Hans" altLang="en-US" dirty="0"/>
              <a:t> </a:t>
            </a:r>
            <a:r>
              <a:rPr lang="en-US" altLang="zh-Hans" dirty="0"/>
              <a:t>Errors</a:t>
            </a:r>
          </a:p>
          <a:p>
            <a:r>
              <a:rPr lang="zh-Hans" altLang="en-US" dirty="0"/>
              <a:t>思路：英语口语反馈系统只需要针对某些关键的地方进行反馈，比如有发音</a:t>
            </a:r>
            <a:r>
              <a:rPr lang="en-US" altLang="zh-Hans" dirty="0"/>
              <a:t>/</a:t>
            </a:r>
            <a:r>
              <a:rPr lang="zh-Hans" altLang="en-US" dirty="0"/>
              <a:t>语法错误的词，所以考察</a:t>
            </a:r>
            <a:r>
              <a:rPr lang="en-US" altLang="zh-Hans" dirty="0"/>
              <a:t>ASR</a:t>
            </a:r>
            <a:r>
              <a:rPr lang="zh-Hans" altLang="en-US" dirty="0"/>
              <a:t>在这些词汇上的错误率，可以知道</a:t>
            </a:r>
            <a:r>
              <a:rPr lang="en-US" altLang="zh-Hans" dirty="0"/>
              <a:t>ASR</a:t>
            </a:r>
            <a:r>
              <a:rPr lang="zh-Hans" altLang="en-US" dirty="0"/>
              <a:t>错误对于反馈系统的影响有多大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299D413-3D77-6942-9111-705692569C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8432" y="3726162"/>
            <a:ext cx="5676710" cy="3096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0565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感谢聆听，请多提意见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E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57911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我介绍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邓侃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1642A1F-AB64-B041-AC1D-F43FB0A5C7CA}"/>
              </a:ext>
            </a:extLst>
          </p:cNvPr>
          <p:cNvSpPr txBox="1"/>
          <p:nvPr/>
        </p:nvSpPr>
        <p:spPr>
          <a:xfrm>
            <a:off x="3600450" y="452913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17452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我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邓侃：</a:t>
            </a:r>
            <a:endParaRPr lang="en-US" altLang="zh-CN" dirty="0"/>
          </a:p>
          <a:p>
            <a:r>
              <a:rPr lang="zh-CN" altLang="en-US" dirty="0"/>
              <a:t>        清华大学电子工程系</a:t>
            </a:r>
            <a:r>
              <a:rPr lang="en-US" altLang="zh-CN" dirty="0"/>
              <a:t>07</a:t>
            </a:r>
            <a:r>
              <a:rPr lang="zh-CN" altLang="en-US" dirty="0"/>
              <a:t>级本科，</a:t>
            </a:r>
            <a:r>
              <a:rPr lang="en-US" altLang="zh-CN" dirty="0"/>
              <a:t>14</a:t>
            </a:r>
            <a:r>
              <a:rPr lang="zh-CN" altLang="en-US" dirty="0"/>
              <a:t>年硕士毕业</a:t>
            </a:r>
            <a:endParaRPr lang="en-US" altLang="zh-CN" dirty="0"/>
          </a:p>
          <a:p>
            <a:r>
              <a:rPr lang="zh-Hans" altLang="en-US" dirty="0"/>
              <a:t>        毕业后加入</a:t>
            </a:r>
            <a:r>
              <a:rPr lang="zh-CN" altLang="en-US" dirty="0"/>
              <a:t>百度自然语言处理组（机器翻译），</a:t>
            </a:r>
            <a:r>
              <a:rPr lang="zh-Hans" altLang="en-US" dirty="0"/>
              <a:t>任自然语言处理工程师</a:t>
            </a:r>
            <a:endParaRPr lang="en-US" altLang="zh-Hans" dirty="0"/>
          </a:p>
          <a:p>
            <a:r>
              <a:rPr lang="zh-Hans" altLang="en-US" dirty="0"/>
              <a:t>        </a:t>
            </a:r>
            <a:r>
              <a:rPr lang="en-US" altLang="zh-Hans" dirty="0"/>
              <a:t>2015</a:t>
            </a:r>
            <a:r>
              <a:rPr lang="zh-CN" altLang="en-US" dirty="0"/>
              <a:t>年</a:t>
            </a:r>
            <a:r>
              <a:rPr lang="en-US" altLang="zh-CN" dirty="0"/>
              <a:t>8</a:t>
            </a:r>
            <a:r>
              <a:rPr lang="zh-CN" altLang="en-US" dirty="0"/>
              <a:t>月：</a:t>
            </a:r>
            <a:r>
              <a:rPr lang="zh-Hans" altLang="en-US" dirty="0"/>
              <a:t>加入</a:t>
            </a:r>
            <a:r>
              <a:rPr lang="zh-CN" altLang="en-US" dirty="0"/>
              <a:t>北京凌声芯科技有限公司，任高级算法工程师，负责语音评测项目</a:t>
            </a:r>
            <a:endParaRPr lang="en-US" altLang="zh-CN" dirty="0"/>
          </a:p>
          <a:p>
            <a:r>
              <a:rPr lang="en-US" altLang="zh-CN" dirty="0"/>
              <a:t>        2016</a:t>
            </a:r>
            <a:r>
              <a:rPr lang="zh-CN" altLang="en-US" dirty="0"/>
              <a:t>年</a:t>
            </a:r>
            <a:r>
              <a:rPr lang="en-US" altLang="zh-CN" dirty="0"/>
              <a:t>9</a:t>
            </a:r>
            <a:r>
              <a:rPr lang="zh-CN" altLang="en-US" dirty="0"/>
              <a:t>月：</a:t>
            </a:r>
            <a:r>
              <a:rPr lang="zh-Hans" altLang="en-US" dirty="0"/>
              <a:t>剑桥</a:t>
            </a:r>
            <a:r>
              <a:rPr lang="en-US" altLang="zh-Hans" dirty="0"/>
              <a:t>PhD</a:t>
            </a:r>
            <a:r>
              <a:rPr lang="zh-Hans" altLang="en-US" dirty="0"/>
              <a:t>项目 </a:t>
            </a:r>
            <a:r>
              <a:rPr lang="en-US" altLang="zh-CN" dirty="0"/>
              <a:t>- </a:t>
            </a:r>
            <a:r>
              <a:rPr lang="en-US" altLang="zh-Hans" dirty="0"/>
              <a:t>ALTA</a:t>
            </a:r>
            <a:r>
              <a:rPr lang="zh-Hans" altLang="en-US" dirty="0"/>
              <a:t>，</a:t>
            </a:r>
            <a:r>
              <a:rPr lang="en-US" altLang="zh-Hans" dirty="0"/>
              <a:t>Automatic</a:t>
            </a:r>
            <a:r>
              <a:rPr lang="zh-Hans" altLang="en-US" dirty="0"/>
              <a:t> </a:t>
            </a:r>
            <a:r>
              <a:rPr lang="en-US" altLang="zh-Hans" dirty="0"/>
              <a:t>Language</a:t>
            </a:r>
            <a:r>
              <a:rPr lang="zh-Hans" altLang="en-US" dirty="0"/>
              <a:t> </a:t>
            </a:r>
            <a:r>
              <a:rPr lang="en-US" altLang="zh-Hans" dirty="0"/>
              <a:t>Teaching</a:t>
            </a:r>
            <a:r>
              <a:rPr lang="zh-Hans" altLang="en-US" dirty="0"/>
              <a:t> </a:t>
            </a:r>
            <a:r>
              <a:rPr lang="en-US" altLang="zh-Hans" dirty="0"/>
              <a:t>and</a:t>
            </a:r>
            <a:r>
              <a:rPr lang="zh-Hans" altLang="en-US" dirty="0"/>
              <a:t> </a:t>
            </a:r>
            <a:r>
              <a:rPr lang="en-US" altLang="zh-Hans" dirty="0"/>
              <a:t>Assessment</a:t>
            </a:r>
          </a:p>
          <a:p>
            <a:r>
              <a:rPr lang="zh-Hans" altLang="en-US" dirty="0"/>
              <a:t>        研究方向：</a:t>
            </a:r>
            <a:r>
              <a:rPr lang="en-US" altLang="zh-Hans" dirty="0"/>
              <a:t>Grammatical</a:t>
            </a:r>
            <a:r>
              <a:rPr lang="zh-Hans" altLang="en-US" dirty="0"/>
              <a:t> </a:t>
            </a:r>
            <a:r>
              <a:rPr lang="en-US" altLang="zh-Hans" dirty="0"/>
              <a:t>Error</a:t>
            </a:r>
            <a:r>
              <a:rPr lang="zh-Hans" altLang="en-US" dirty="0"/>
              <a:t> </a:t>
            </a:r>
            <a:r>
              <a:rPr lang="en-US" altLang="zh-Hans" dirty="0"/>
              <a:t>Detection</a:t>
            </a:r>
            <a:r>
              <a:rPr lang="zh-Hans" altLang="en-US" dirty="0"/>
              <a:t> </a:t>
            </a:r>
            <a:r>
              <a:rPr lang="en-US" altLang="zh-Hans" dirty="0"/>
              <a:t>and</a:t>
            </a:r>
            <a:r>
              <a:rPr lang="zh-Hans" altLang="en-US" dirty="0"/>
              <a:t> </a:t>
            </a:r>
            <a:r>
              <a:rPr lang="en-US" altLang="zh-Hans" dirty="0"/>
              <a:t>Correction</a:t>
            </a:r>
            <a:r>
              <a:rPr lang="zh-Hans" altLang="en-US" dirty="0"/>
              <a:t> </a:t>
            </a:r>
            <a:r>
              <a:rPr lang="en-US" altLang="zh-Hans" dirty="0"/>
              <a:t>for</a:t>
            </a:r>
            <a:r>
              <a:rPr lang="zh-Hans" altLang="en-US" dirty="0"/>
              <a:t> </a:t>
            </a:r>
            <a:r>
              <a:rPr lang="en-US" altLang="zh-Hans" dirty="0"/>
              <a:t>Spoken</a:t>
            </a:r>
            <a:r>
              <a:rPr lang="zh-Hans" altLang="en-US" dirty="0"/>
              <a:t> </a:t>
            </a:r>
            <a:r>
              <a:rPr lang="en-US" altLang="zh-Hans" dirty="0"/>
              <a:t>English</a:t>
            </a:r>
          </a:p>
          <a:p>
            <a:r>
              <a:rPr lang="en-US" altLang="zh-Hans" dirty="0"/>
              <a:t>         2018</a:t>
            </a:r>
            <a:r>
              <a:rPr lang="zh-CN" altLang="en-US" dirty="0"/>
              <a:t>年</a:t>
            </a:r>
            <a:r>
              <a:rPr lang="en-US" altLang="zh-CN" dirty="0"/>
              <a:t>9</a:t>
            </a:r>
            <a:r>
              <a:rPr lang="zh-CN" altLang="en-US" dirty="0"/>
              <a:t>月：作业帮 </a:t>
            </a:r>
            <a:r>
              <a:rPr lang="en-US" altLang="zh-CN" dirty="0"/>
              <a:t>– </a:t>
            </a:r>
            <a:r>
              <a:rPr lang="zh-CN" altLang="en-US" dirty="0"/>
              <a:t>资深</a:t>
            </a:r>
            <a:r>
              <a:rPr lang="en-US" altLang="zh-CN" dirty="0"/>
              <a:t>NLP</a:t>
            </a:r>
            <a:r>
              <a:rPr lang="zh-CN" altLang="en-US" dirty="0"/>
              <a:t>工程师，负责英语语法纠错项目</a:t>
            </a:r>
            <a:endParaRPr lang="en-US" altLang="zh-Hans" dirty="0"/>
          </a:p>
        </p:txBody>
      </p:sp>
    </p:spTree>
    <p:extLst>
      <p:ext uri="{BB962C8B-B14F-4D97-AF65-F5344CB8AC3E}">
        <p14:creationId xmlns:p14="http://schemas.microsoft.com/office/powerpoint/2010/main" val="42049268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DA5FA-E115-0446-8A5F-1555B54245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英语口语发音打分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F894DBA-977D-6E41-855A-61B79F700A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Hans" altLang="en-US" dirty="0"/>
              <a:t>邓侃</a:t>
            </a:r>
            <a:endParaRPr lang="en-US" altLang="zh-Hans" dirty="0"/>
          </a:p>
          <a:p>
            <a:r>
              <a:rPr lang="zh-Hans" altLang="en-US" dirty="0"/>
              <a:t>高级算法工程师</a:t>
            </a:r>
            <a:endParaRPr lang="en-US" altLang="zh-Hans" dirty="0"/>
          </a:p>
          <a:p>
            <a:r>
              <a:rPr lang="zh-Hans" altLang="en-US" dirty="0"/>
              <a:t>思昂教育 </a:t>
            </a:r>
            <a:r>
              <a:rPr lang="en-US" altLang="zh-Hans" dirty="0" err="1"/>
              <a:t>Voice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7373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6A6E9-4D28-E04E-AEB0-F095F1FEF2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英语口语打分技术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3D0C81-1DF5-D94C-BC34-B3506CA316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Hans" altLang="en-US" dirty="0"/>
              <a:t>思昂教育</a:t>
            </a:r>
            <a:endParaRPr lang="en-US" altLang="zh-Hans" dirty="0"/>
          </a:p>
          <a:p>
            <a:pPr marL="0" indent="0">
              <a:buNone/>
            </a:pPr>
            <a:r>
              <a:rPr lang="zh-Hans" altLang="en-US" dirty="0"/>
              <a:t>四六级机考自动评测技术</a:t>
            </a:r>
            <a:endParaRPr lang="en-US" altLang="zh-Hans" dirty="0"/>
          </a:p>
          <a:p>
            <a:pPr marL="0" indent="0">
              <a:buNone/>
            </a:pPr>
            <a:r>
              <a:rPr lang="en-US" altLang="zh-Hans" dirty="0" err="1"/>
              <a:t>vHomework</a:t>
            </a:r>
            <a:r>
              <a:rPr lang="zh-Hans" altLang="en-US" dirty="0"/>
              <a:t> </a:t>
            </a:r>
            <a:r>
              <a:rPr lang="en-US" altLang="zh-Hans" dirty="0"/>
              <a:t>2.0</a:t>
            </a:r>
            <a:r>
              <a:rPr lang="zh-Hans" altLang="en-US" dirty="0"/>
              <a:t>：面向中小学的课程作业系统，用英语口语自动打分技术辅助学生练口语，节省了请外教的费用</a:t>
            </a:r>
            <a:endParaRPr lang="en-US" altLang="zh-Hans" dirty="0"/>
          </a:p>
          <a:p>
            <a:pPr marL="0" indent="0">
              <a:buNone/>
            </a:pPr>
            <a:r>
              <a:rPr lang="zh-Hans" altLang="en-US" dirty="0"/>
              <a:t>英语口语打分引擎：面向公司自己的产品线</a:t>
            </a:r>
            <a:r>
              <a:rPr lang="en-US" altLang="zh-Hans" dirty="0" err="1"/>
              <a:t>vHomework</a:t>
            </a:r>
            <a:r>
              <a:rPr lang="zh-Hans" altLang="en-US" dirty="0"/>
              <a:t>，以及政府企业的项目</a:t>
            </a:r>
            <a:endParaRPr lang="en-US" altLang="zh-Hans" dirty="0"/>
          </a:p>
          <a:p>
            <a:r>
              <a:rPr lang="zh-Hans" altLang="en-US" dirty="0"/>
              <a:t>广东省高考英语自动评测项目：</a:t>
            </a:r>
            <a:endParaRPr lang="en-US" altLang="zh-Hans" dirty="0"/>
          </a:p>
          <a:p>
            <a:r>
              <a:rPr lang="en-US" altLang="zh-Hans" dirty="0"/>
              <a:t>Part</a:t>
            </a:r>
            <a:r>
              <a:rPr lang="zh-Hans" altLang="en-US" dirty="0"/>
              <a:t> </a:t>
            </a:r>
            <a:r>
              <a:rPr lang="en-US" altLang="zh-Hans" dirty="0"/>
              <a:t>A</a:t>
            </a:r>
            <a:r>
              <a:rPr lang="zh-Hans" altLang="en-US" dirty="0"/>
              <a:t> 跟读朗读 </a:t>
            </a:r>
            <a:r>
              <a:rPr lang="en-US" altLang="zh-CN" dirty="0"/>
              <a:t>– </a:t>
            </a:r>
            <a:r>
              <a:rPr lang="zh-CN" altLang="en-US" dirty="0"/>
              <a:t>给定文本，用户跟读，封闭式题型，技术较为成熟</a:t>
            </a:r>
            <a:endParaRPr lang="en-US" altLang="zh-Hans" dirty="0"/>
          </a:p>
          <a:p>
            <a:r>
              <a:rPr lang="en-US" altLang="zh-Hans" dirty="0"/>
              <a:t>Part</a:t>
            </a:r>
            <a:r>
              <a:rPr lang="zh-Hans" altLang="en-US" dirty="0"/>
              <a:t> </a:t>
            </a:r>
            <a:r>
              <a:rPr lang="en-US" altLang="zh-Hans" dirty="0"/>
              <a:t>B</a:t>
            </a:r>
            <a:r>
              <a:rPr lang="zh-Hans" altLang="en-US" dirty="0"/>
              <a:t> 问答题 </a:t>
            </a:r>
            <a:r>
              <a:rPr lang="en-US" altLang="zh-CN" dirty="0"/>
              <a:t>– </a:t>
            </a:r>
            <a:r>
              <a:rPr lang="zh-CN" altLang="en-US" dirty="0"/>
              <a:t>用户听一段英语材料，回答相关问题，半开放式题型</a:t>
            </a:r>
            <a:endParaRPr lang="en-US" altLang="zh-Hans" dirty="0"/>
          </a:p>
          <a:p>
            <a:r>
              <a:rPr lang="en-US" altLang="zh-Hans" dirty="0"/>
              <a:t>Part</a:t>
            </a:r>
            <a:r>
              <a:rPr lang="zh-Hans" altLang="en-US" dirty="0"/>
              <a:t> </a:t>
            </a:r>
            <a:r>
              <a:rPr lang="en-US" altLang="zh-Hans" dirty="0"/>
              <a:t>C</a:t>
            </a:r>
            <a:r>
              <a:rPr lang="zh-Hans" altLang="en-US" dirty="0"/>
              <a:t> 复述题 </a:t>
            </a:r>
            <a:r>
              <a:rPr lang="en-US" altLang="zh-CN" dirty="0"/>
              <a:t>– </a:t>
            </a:r>
            <a:r>
              <a:rPr lang="zh-CN" altLang="en-US" dirty="0"/>
              <a:t>用户听一段材料，</a:t>
            </a:r>
            <a:r>
              <a:rPr lang="en-US" altLang="zh-CN" dirty="0"/>
              <a:t>1</a:t>
            </a:r>
            <a:r>
              <a:rPr lang="zh-CN" altLang="en-US" dirty="0"/>
              <a:t>分钟准备后复述主要内容，开放式题型</a:t>
            </a:r>
            <a:endParaRPr lang="en-US" altLang="zh-Hans" dirty="0"/>
          </a:p>
        </p:txBody>
      </p:sp>
    </p:spTree>
    <p:extLst>
      <p:ext uri="{BB962C8B-B14F-4D97-AF65-F5344CB8AC3E}">
        <p14:creationId xmlns:p14="http://schemas.microsoft.com/office/powerpoint/2010/main" val="27559452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EAF76A-19A6-614B-8131-E350D11A87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英语口语打分引擎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E43085-BFCD-7548-9D90-139A9E2DCC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Hans" altLang="en-US" dirty="0"/>
              <a:t>支持的打分项目：</a:t>
            </a:r>
            <a:endParaRPr lang="en-US" altLang="zh-Hans" dirty="0"/>
          </a:p>
          <a:p>
            <a:r>
              <a:rPr lang="zh-Hans" altLang="en-US" b="1" dirty="0"/>
              <a:t>音素发音：</a:t>
            </a:r>
            <a:r>
              <a:rPr lang="en-US" altLang="zh-Hans" b="1" dirty="0"/>
              <a:t>GOP</a:t>
            </a:r>
            <a:r>
              <a:rPr lang="zh-Hans" altLang="en-US" b="1" dirty="0"/>
              <a:t> </a:t>
            </a:r>
            <a:r>
              <a:rPr lang="en-US" altLang="zh-Hans" b="1" dirty="0"/>
              <a:t>–</a:t>
            </a:r>
            <a:r>
              <a:rPr lang="zh-Hans" altLang="en-US" b="1" dirty="0"/>
              <a:t> </a:t>
            </a:r>
            <a:r>
              <a:rPr lang="en-US" altLang="zh-Hans" b="1" dirty="0"/>
              <a:t>Goodness</a:t>
            </a:r>
            <a:r>
              <a:rPr lang="zh-Hans" altLang="en-US" b="1" dirty="0"/>
              <a:t> </a:t>
            </a:r>
            <a:r>
              <a:rPr lang="en-US" altLang="zh-Hans" b="1" dirty="0"/>
              <a:t>of</a:t>
            </a:r>
            <a:r>
              <a:rPr lang="zh-Hans" altLang="en-US" b="1" dirty="0"/>
              <a:t> </a:t>
            </a:r>
            <a:r>
              <a:rPr lang="en-US" altLang="zh-Hans" b="1" dirty="0"/>
              <a:t>Pronunciation</a:t>
            </a:r>
          </a:p>
          <a:p>
            <a:r>
              <a:rPr lang="zh-Hans" altLang="en-US" dirty="0"/>
              <a:t>单词发音</a:t>
            </a:r>
            <a:endParaRPr lang="en-US" altLang="zh-Hans" dirty="0"/>
          </a:p>
          <a:p>
            <a:r>
              <a:rPr lang="zh-Hans" altLang="en-US" dirty="0"/>
              <a:t>句子发音</a:t>
            </a:r>
            <a:endParaRPr lang="en-US" altLang="zh-Hans" dirty="0"/>
          </a:p>
          <a:p>
            <a:r>
              <a:rPr lang="zh-Hans" altLang="en-US" dirty="0"/>
              <a:t>重音 </a:t>
            </a:r>
            <a:r>
              <a:rPr lang="en-US" altLang="zh-Hans" dirty="0"/>
              <a:t>Stress</a:t>
            </a:r>
            <a:r>
              <a:rPr lang="zh-Hans" altLang="en-US" dirty="0"/>
              <a:t>：</a:t>
            </a:r>
            <a:endParaRPr lang="en-US" altLang="zh-Hans" dirty="0"/>
          </a:p>
          <a:p>
            <a:pPr lvl="1"/>
            <a:r>
              <a:rPr lang="zh-Hans" altLang="en-US" dirty="0"/>
              <a:t>单词重音：重音词典 </a:t>
            </a:r>
            <a:r>
              <a:rPr lang="en-US" altLang="zh-Hans" dirty="0"/>
              <a:t>——</a:t>
            </a:r>
            <a:r>
              <a:rPr lang="zh-Hans" altLang="en-US" dirty="0"/>
              <a:t> 针对学习者的重音词典</a:t>
            </a:r>
            <a:endParaRPr lang="en-US" altLang="zh-Hans" dirty="0"/>
          </a:p>
          <a:p>
            <a:pPr lvl="1"/>
            <a:r>
              <a:rPr lang="zh-Hans" altLang="en-US" dirty="0"/>
              <a:t>句子重音：音量检测 </a:t>
            </a:r>
            <a:r>
              <a:rPr lang="en-US" altLang="zh-Hans" dirty="0"/>
              <a:t>——</a:t>
            </a:r>
            <a:r>
              <a:rPr lang="zh-Hans" altLang="en-US" dirty="0"/>
              <a:t> 中国学生的薄弱部分</a:t>
            </a:r>
            <a:endParaRPr lang="en-US" altLang="zh-Hans" dirty="0"/>
          </a:p>
          <a:p>
            <a:r>
              <a:rPr lang="zh-Hans" altLang="en-US" dirty="0"/>
              <a:t>语调 </a:t>
            </a:r>
            <a:r>
              <a:rPr lang="en-US" altLang="zh-Hans" dirty="0"/>
              <a:t>Intonation</a:t>
            </a:r>
            <a:r>
              <a:rPr lang="zh-Hans" altLang="en-US" dirty="0"/>
              <a:t>：检测</a:t>
            </a:r>
            <a:r>
              <a:rPr lang="en-US" altLang="zh-Hans" dirty="0"/>
              <a:t>F0</a:t>
            </a:r>
            <a:r>
              <a:rPr lang="zh-Hans" altLang="en-US" dirty="0"/>
              <a:t>的升降</a:t>
            </a:r>
            <a:endParaRPr lang="en-US" altLang="zh-Hans" dirty="0"/>
          </a:p>
          <a:p>
            <a:r>
              <a:rPr lang="zh-Hans" altLang="en-US" dirty="0"/>
              <a:t>流利度 </a:t>
            </a:r>
            <a:r>
              <a:rPr lang="en-US" altLang="zh-Hans" dirty="0"/>
              <a:t>Fluency</a:t>
            </a:r>
            <a:r>
              <a:rPr lang="zh-Hans" altLang="en-US" dirty="0"/>
              <a:t>：每个音素平均帧数，停顿时长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8015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8041A7B-7EF4-47CD-A2CA-7C321FFCF6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发音评测基线系统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938C09B-E67F-4747-8EA3-FC2014832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0314" y="311820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7EA304D-8850-4FC8-A60E-3EBA3E93B9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353926"/>
              </p:ext>
            </p:extLst>
          </p:nvPr>
        </p:nvGraphicFramePr>
        <p:xfrm>
          <a:off x="1024128" y="2327097"/>
          <a:ext cx="10276577" cy="3000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3" imgW="6336653" imgH="1852336" progId="Visio.Drawing.11">
                  <p:embed/>
                </p:oleObj>
              </mc:Choice>
              <mc:Fallback>
                <p:oleObj r:id="rId3" imgW="6336653" imgH="18523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128" y="2327097"/>
                        <a:ext cx="10276577" cy="3000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1163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84A4B0-D70B-4641-8D2F-68D930216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ans" altLang="en-US" dirty="0"/>
              <a:t>音素后验概率计算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015725-4968-734F-9330-9D5D3730F1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Hans" altLang="en-US" dirty="0"/>
              <a:t>每个音素后验概率计算</a:t>
            </a:r>
            <a:endParaRPr lang="en-US" altLang="zh-Hans" dirty="0"/>
          </a:p>
          <a:p>
            <a:r>
              <a:rPr lang="zh-Hans" altLang="en-US" dirty="0"/>
              <a:t>    </a:t>
            </a:r>
            <a:r>
              <a:rPr lang="en-US" altLang="zh-Hans" dirty="0"/>
              <a:t>1.</a:t>
            </a:r>
            <a:r>
              <a:rPr lang="zh-Hans" altLang="en-US" dirty="0"/>
              <a:t> 构建这段语音的强制匹配网络</a:t>
            </a:r>
            <a:endParaRPr lang="en-US" altLang="zh-Hans" dirty="0"/>
          </a:p>
          <a:p>
            <a:r>
              <a:rPr lang="zh-Hans" altLang="en-US" dirty="0"/>
              <a:t>        跟读朗读：句子中每个词按发音词典展开成匹配网络 </a:t>
            </a:r>
            <a:r>
              <a:rPr lang="en-US" altLang="zh-Hans" dirty="0"/>
              <a:t>-</a:t>
            </a:r>
            <a:r>
              <a:rPr lang="zh-Hans" altLang="en-US" dirty="0"/>
              <a:t> </a:t>
            </a:r>
            <a:r>
              <a:rPr lang="en-US" altLang="zh-Hans" dirty="0"/>
              <a:t>WFST</a:t>
            </a:r>
          </a:p>
          <a:p>
            <a:r>
              <a:rPr lang="zh-Hans" altLang="en-US" dirty="0"/>
              <a:t>        问答：根据问题话题构建的小型匹配网络</a:t>
            </a:r>
            <a:endParaRPr lang="en-US" altLang="zh-Hans" dirty="0"/>
          </a:p>
          <a:p>
            <a:r>
              <a:rPr lang="zh-Hans" altLang="en-US" dirty="0"/>
              <a:t>        复述：</a:t>
            </a:r>
            <a:r>
              <a:rPr lang="en-US" altLang="zh-Hans" dirty="0"/>
              <a:t>ASR</a:t>
            </a:r>
            <a:r>
              <a:rPr lang="zh-Hans" altLang="en-US" dirty="0"/>
              <a:t>识别结果</a:t>
            </a:r>
            <a:endParaRPr lang="en-US" altLang="zh-Hans" dirty="0"/>
          </a:p>
          <a:p>
            <a:r>
              <a:rPr lang="zh-Hans" altLang="en-US" dirty="0"/>
              <a:t>    </a:t>
            </a:r>
            <a:r>
              <a:rPr lang="en-US" altLang="zh-Hans" dirty="0"/>
              <a:t>2.</a:t>
            </a:r>
            <a:r>
              <a:rPr lang="zh-Hans" altLang="en-US" dirty="0"/>
              <a:t> </a:t>
            </a:r>
            <a:r>
              <a:rPr lang="zh-CN" altLang="en-US" dirty="0"/>
              <a:t>根据</a:t>
            </a:r>
            <a:r>
              <a:rPr lang="zh-Hans" altLang="en-US" dirty="0"/>
              <a:t>强制匹配网络</a:t>
            </a:r>
            <a:r>
              <a:rPr lang="zh-CN" altLang="en-US" dirty="0"/>
              <a:t>的帧对齐结果，对语音按</a:t>
            </a:r>
            <a:r>
              <a:rPr lang="en-US" dirty="0"/>
              <a:t>phone</a:t>
            </a:r>
            <a:r>
              <a:rPr lang="zh-CN" altLang="en-US" dirty="0"/>
              <a:t>进行切分，把每个</a:t>
            </a:r>
            <a:r>
              <a:rPr lang="en-US" dirty="0"/>
              <a:t>phone</a:t>
            </a:r>
            <a:r>
              <a:rPr lang="zh-CN" altLang="en-US" dirty="0"/>
              <a:t>对应的一段语音送入</a:t>
            </a:r>
            <a:r>
              <a:rPr lang="en-US" dirty="0"/>
              <a:t>phone loop</a:t>
            </a:r>
            <a:r>
              <a:rPr lang="zh-CN" altLang="en-US" dirty="0"/>
              <a:t>网络进行</a:t>
            </a:r>
            <a:r>
              <a:rPr lang="en-US" dirty="0" err="1"/>
              <a:t>NBest</a:t>
            </a:r>
            <a:r>
              <a:rPr lang="zh-CN" altLang="en-US" dirty="0"/>
              <a:t>识别，得到最优的</a:t>
            </a:r>
            <a:r>
              <a:rPr lang="en-US" dirty="0"/>
              <a:t>N</a:t>
            </a:r>
            <a:r>
              <a:rPr lang="zh-CN" altLang="en-US" dirty="0"/>
              <a:t>个候选</a:t>
            </a:r>
            <a:endParaRPr lang="en-US" dirty="0"/>
          </a:p>
          <a:p>
            <a:r>
              <a:rPr lang="zh-Hans" altLang="en-US" dirty="0"/>
              <a:t>    </a:t>
            </a:r>
            <a:r>
              <a:rPr lang="en-US" altLang="zh-Hans" dirty="0"/>
              <a:t>3</a:t>
            </a:r>
            <a:r>
              <a:rPr lang="en-US" dirty="0"/>
              <a:t>. </a:t>
            </a:r>
            <a:r>
              <a:rPr lang="zh-CN" altLang="en-US" dirty="0"/>
              <a:t>根据</a:t>
            </a:r>
            <a:r>
              <a:rPr lang="en-US" dirty="0"/>
              <a:t>force align</a:t>
            </a:r>
            <a:r>
              <a:rPr lang="zh-CN" altLang="en-US" dirty="0"/>
              <a:t>的每帧似然值、</a:t>
            </a:r>
            <a:r>
              <a:rPr lang="en-US" dirty="0"/>
              <a:t>N</a:t>
            </a:r>
            <a:r>
              <a:rPr lang="zh-CN" altLang="en-US" dirty="0"/>
              <a:t>候选识别的每帧似然值（</a:t>
            </a:r>
            <a:r>
              <a:rPr lang="en-US" dirty="0"/>
              <a:t>filler model</a:t>
            </a:r>
            <a:r>
              <a:rPr lang="zh-CN" altLang="en-US" dirty="0"/>
              <a:t>）、每个</a:t>
            </a:r>
            <a:r>
              <a:rPr lang="en-US" dirty="0"/>
              <a:t>phone</a:t>
            </a:r>
            <a:r>
              <a:rPr lang="zh-CN" altLang="en-US" dirty="0"/>
              <a:t>的先验概率，计算该</a:t>
            </a:r>
            <a:r>
              <a:rPr lang="en-US" dirty="0"/>
              <a:t>phone</a:t>
            </a:r>
            <a:r>
              <a:rPr lang="zh-CN" altLang="en-US" dirty="0"/>
              <a:t>的后验概率</a:t>
            </a:r>
            <a:endParaRPr lang="en-US" altLang="zh-CN" dirty="0"/>
          </a:p>
        </p:txBody>
      </p:sp>
      <p:pic>
        <p:nvPicPr>
          <p:cNvPr id="18" name="图片 4">
            <a:extLst>
              <a:ext uri="{FF2B5EF4-FFF2-40B4-BE49-F238E27FC236}">
                <a16:creationId xmlns:a16="http://schemas.microsoft.com/office/drawing/2014/main" id="{C5843866-D22F-7E47-BDA6-D4C70AC8545F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4412" y="2286000"/>
            <a:ext cx="227806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图片 5">
            <a:extLst>
              <a:ext uri="{FF2B5EF4-FFF2-40B4-BE49-F238E27FC236}">
                <a16:creationId xmlns:a16="http://schemas.microsoft.com/office/drawing/2014/main" id="{8794E9A8-696B-5042-AA8B-39511179E7EB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514397" y="2286000"/>
            <a:ext cx="1772604" cy="701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401801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积分">
  <a:themeElements>
    <a:clrScheme name="积分">
      <a:dk1>
        <a:sysClr val="windowText" lastClr="000000"/>
      </a:dk1>
      <a:lt1>
        <a:sysClr val="window" lastClr="FFFFFF"/>
      </a:lt1>
      <a:dk2>
        <a:srgbClr val="514949"/>
      </a:dk2>
      <a:lt2>
        <a:srgbClr val="E1E1DB"/>
      </a:lt2>
      <a:accent1>
        <a:srgbClr val="9DBFBE"/>
      </a:accent1>
      <a:accent2>
        <a:srgbClr val="DB8631"/>
      </a:accent2>
      <a:accent3>
        <a:srgbClr val="E3CC5A"/>
      </a:accent3>
      <a:accent4>
        <a:srgbClr val="ACADA8"/>
      </a:accent4>
      <a:accent5>
        <a:srgbClr val="927C61"/>
      </a:accent5>
      <a:accent6>
        <a:srgbClr val="B3B435"/>
      </a:accent6>
      <a:hlink>
        <a:srgbClr val="0000FF"/>
      </a:hlink>
      <a:folHlink>
        <a:srgbClr val="800080"/>
      </a:folHlink>
    </a:clrScheme>
    <a:fontScheme name="积分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积分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9000"/>
                <a:satMod val="145000"/>
              </a:schemeClr>
            </a:duotone>
          </a:blip>
          <a:tile tx="0" ty="0" sx="32000" sy="32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</a:schemeClr>
              <a:schemeClr val="phClr">
                <a:shade val="95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B4028482-F53A-4442-AB14-9B7A43F44F9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28</TotalTime>
  <Words>1426</Words>
  <Application>Microsoft Office PowerPoint</Application>
  <PresentationFormat>宽屏</PresentationFormat>
  <Paragraphs>170</Paragraphs>
  <Slides>2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35" baseType="lpstr">
      <vt:lpstr>Calibri</vt:lpstr>
      <vt:lpstr>Cambria Math</vt:lpstr>
      <vt:lpstr>Tw Cen MT</vt:lpstr>
      <vt:lpstr>Tw Cen MT Condensed</vt:lpstr>
      <vt:lpstr>Wingdings</vt:lpstr>
      <vt:lpstr>Wingdings 3</vt:lpstr>
      <vt:lpstr>积分</vt:lpstr>
      <vt:lpstr>Equation.3</vt:lpstr>
      <vt:lpstr>Visio.Drawing.11</vt:lpstr>
      <vt:lpstr>英语口语自动评测技术</vt:lpstr>
      <vt:lpstr>内容大纲</vt:lpstr>
      <vt:lpstr>自我介绍</vt:lpstr>
      <vt:lpstr>自我介绍</vt:lpstr>
      <vt:lpstr>英语口语发音打分</vt:lpstr>
      <vt:lpstr>英语口语打分技术</vt:lpstr>
      <vt:lpstr>英语口语打分引擎</vt:lpstr>
      <vt:lpstr>发音评测基线系统</vt:lpstr>
      <vt:lpstr>音素后验概率计算 </vt:lpstr>
      <vt:lpstr>音素和单词得分计算</vt:lpstr>
      <vt:lpstr>识别网络的容错需求</vt:lpstr>
      <vt:lpstr>对删除错误容错的网络结构</vt:lpstr>
      <vt:lpstr>句子和段落得分计算</vt:lpstr>
      <vt:lpstr>流利度打分</vt:lpstr>
      <vt:lpstr>实际系统的挑战与解决方案</vt:lpstr>
      <vt:lpstr>参考文献</vt:lpstr>
      <vt:lpstr>英语口语语法纠错</vt:lpstr>
      <vt:lpstr>英语口语反馈技术</vt:lpstr>
      <vt:lpstr>语法纠错主流技术</vt:lpstr>
      <vt:lpstr>序列分类算法 - GED</vt:lpstr>
      <vt:lpstr>机器翻译算法 - GEC</vt:lpstr>
      <vt:lpstr>英语口语语法纠错的挑战</vt:lpstr>
      <vt:lpstr>Score-space based Spoken GED system</vt:lpstr>
      <vt:lpstr>系统框图</vt:lpstr>
      <vt:lpstr>WERGE: the impact of ASR error on feedback</vt:lpstr>
      <vt:lpstr>感谢聆听，请多提意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雅思备考经验与产品设计</dc:title>
  <dc:creator>邓侃</dc:creator>
  <cp:lastModifiedBy>邓 侃</cp:lastModifiedBy>
  <cp:revision>155</cp:revision>
  <dcterms:created xsi:type="dcterms:W3CDTF">2016-07-13T23:41:48Z</dcterms:created>
  <dcterms:modified xsi:type="dcterms:W3CDTF">2019-04-24T07:20:30Z</dcterms:modified>
</cp:coreProperties>
</file>